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6DE5" w:rsidRDefault="001A6DE5" w:rsidP="001A6DE5">
      <w:pPr>
        <w:pStyle w:val="Ttulo"/>
        <w:jc w:val="center"/>
      </w:pPr>
      <w:r>
        <w:t>Casos de Prueba del Sistema</w:t>
      </w:r>
    </w:p>
    <w:p w:rsidR="00DD30E2" w:rsidRDefault="00DD30E2" w:rsidP="00DD30E2">
      <w:pPr>
        <w:pStyle w:val="Ttulo1"/>
      </w:pPr>
      <w:r>
        <w:t>CU 09 – Generar Presupuesto</w:t>
      </w:r>
    </w:p>
    <w:p w:rsidR="00B268A6" w:rsidRPr="00B268A6" w:rsidRDefault="00B268A6" w:rsidP="00B268A6">
      <w:pPr>
        <w:pStyle w:val="Ttulo2"/>
      </w:pPr>
      <w:r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1A6DE5" w:rsidTr="001A6DE5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1A6DE5" w:rsidRDefault="001A6DE5" w:rsidP="001A6DE5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1A6DE5" w:rsidRDefault="001A6DE5" w:rsidP="001A6DE5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1A6DE5" w:rsidTr="001A6DE5">
        <w:trPr>
          <w:trHeight w:val="285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1A6DE5" w:rsidTr="001A6DE5">
        <w:trPr>
          <w:cantSplit/>
          <w:trHeight w:val="283"/>
        </w:trPr>
        <w:tc>
          <w:tcPr>
            <w:tcW w:w="10276" w:type="dxa"/>
            <w:gridSpan w:val="6"/>
          </w:tcPr>
          <w:p w:rsidR="001A6DE5" w:rsidRDefault="001A6DE5" w:rsidP="00544678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 w:rsidR="00544678">
              <w:rPr>
                <w:b/>
              </w:rPr>
              <w:t>Ventas</w:t>
            </w:r>
          </w:p>
        </w:tc>
      </w:tr>
      <w:tr w:rsidR="001A6DE5" w:rsidTr="001A6DE5">
        <w:trPr>
          <w:trHeight w:val="211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1A6DE5" w:rsidTr="001A6DE5">
        <w:trPr>
          <w:trHeight w:val="229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1A6DE5" w:rsidTr="001A6DE5">
        <w:trPr>
          <w:trHeight w:val="229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1A6DE5" w:rsidTr="001A6DE5">
        <w:trPr>
          <w:cantSplit/>
          <w:trHeight w:val="283"/>
        </w:trPr>
        <w:tc>
          <w:tcPr>
            <w:tcW w:w="6224" w:type="dxa"/>
            <w:gridSpan w:val="3"/>
          </w:tcPr>
          <w:p w:rsidR="001A6DE5" w:rsidRDefault="001A6DE5" w:rsidP="001A6DE5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1A6DE5" w:rsidRDefault="001A6DE5" w:rsidP="001A6DE5">
            <w:pPr>
              <w:pStyle w:val="Plantilla"/>
            </w:pPr>
            <w:r>
              <w:t>Actor Secundario: no aplica</w:t>
            </w:r>
          </w:p>
        </w:tc>
      </w:tr>
      <w:tr w:rsidR="001A6DE5" w:rsidTr="001A6DE5">
        <w:trPr>
          <w:trHeight w:val="288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1A6DE5" w:rsidTr="001A6DE5">
        <w:trPr>
          <w:trHeight w:val="496"/>
        </w:trPr>
        <w:tc>
          <w:tcPr>
            <w:tcW w:w="10276" w:type="dxa"/>
            <w:gridSpan w:val="6"/>
          </w:tcPr>
          <w:p w:rsidR="001A6DE5" w:rsidRPr="00457C54" w:rsidRDefault="001A6DE5" w:rsidP="001A6DE5">
            <w:pPr>
              <w:jc w:val="both"/>
            </w:pPr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1A6DE5" w:rsidTr="001A6DE5">
        <w:trPr>
          <w:trHeight w:val="297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>Precondiciones: No aplica.</w:t>
            </w:r>
          </w:p>
        </w:tc>
      </w:tr>
      <w:tr w:rsidR="001A6DE5" w:rsidTr="001A6DE5">
        <w:trPr>
          <w:cantSplit/>
          <w:trHeight w:val="150"/>
        </w:trPr>
        <w:tc>
          <w:tcPr>
            <w:tcW w:w="2030" w:type="dxa"/>
            <w:vMerge w:val="restart"/>
          </w:tcPr>
          <w:p w:rsidR="001A6DE5" w:rsidRDefault="001A6DE5" w:rsidP="001A6DE5">
            <w:pPr>
              <w:pStyle w:val="Plantilla"/>
            </w:pPr>
            <w:r>
              <w:t>Post</w:t>
            </w:r>
          </w:p>
          <w:p w:rsidR="001A6DE5" w:rsidRDefault="001A6DE5" w:rsidP="001A6DE5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1A6DE5" w:rsidRDefault="001A6DE5" w:rsidP="001A6DE5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1A6DE5" w:rsidTr="001A6DE5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1A6DE5" w:rsidRDefault="001A6DE5" w:rsidP="001A6DE5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1A6DE5" w:rsidRDefault="001A6DE5" w:rsidP="001A6DE5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1A6DE5" w:rsidRPr="004E6474" w:rsidRDefault="001A6DE5" w:rsidP="001A6DE5">
            <w:pPr>
              <w:pStyle w:val="Plantilla"/>
              <w:numPr>
                <w:ilvl w:val="0"/>
                <w:numId w:val="2"/>
              </w:numPr>
            </w:pPr>
            <w:r>
              <w:t>El sistema no encontró el pedido solicitado.</w:t>
            </w:r>
          </w:p>
          <w:p w:rsidR="001A6DE5" w:rsidRDefault="001A6DE5" w:rsidP="001A6DE5">
            <w:pPr>
              <w:pStyle w:val="Plantilla"/>
              <w:numPr>
                <w:ilvl w:val="0"/>
                <w:numId w:val="2"/>
              </w:numPr>
            </w:pPr>
            <w:r>
              <w:t>El RC verifica que no hay disponibilidad para realizar el pedido.</w:t>
            </w:r>
          </w:p>
          <w:p w:rsidR="001A6DE5" w:rsidRDefault="001A6DE5" w:rsidP="001A6DE5">
            <w:pPr>
              <w:pStyle w:val="Plantilla"/>
              <w:numPr>
                <w:ilvl w:val="0"/>
                <w:numId w:val="2"/>
              </w:numPr>
            </w:pPr>
            <w:r>
              <w:t xml:space="preserve">El sistema no encuentra un listado de procedimientos de producción.    </w:t>
            </w:r>
          </w:p>
          <w:p w:rsidR="001A6DE5" w:rsidRDefault="001A6DE5" w:rsidP="001A6DE5">
            <w:pPr>
              <w:pStyle w:val="Plantilla"/>
              <w:numPr>
                <w:ilvl w:val="0"/>
                <w:numId w:val="2"/>
              </w:numPr>
            </w:pPr>
            <w:r>
              <w:t xml:space="preserve">El sistema no encuentra un listado de procedimientos de control de calidad. </w:t>
            </w:r>
          </w:p>
          <w:p w:rsidR="001A6DE5" w:rsidRDefault="001A6DE5" w:rsidP="001A6DE5">
            <w:pPr>
              <w:pStyle w:val="Plantilla"/>
              <w:numPr>
                <w:ilvl w:val="0"/>
                <w:numId w:val="2"/>
              </w:numPr>
            </w:pPr>
            <w:r>
              <w:t>El sistema no encuentra un listado de Materia Prima.</w:t>
            </w:r>
          </w:p>
          <w:p w:rsidR="001A6DE5" w:rsidRDefault="001A6DE5" w:rsidP="001A6DE5">
            <w:pPr>
              <w:pStyle w:val="Plantilla"/>
              <w:numPr>
                <w:ilvl w:val="0"/>
                <w:numId w:val="2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1A6DE5" w:rsidTr="001A6DE5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1A6DE5" w:rsidRDefault="001A6DE5" w:rsidP="001A6DE5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1A6DE5" w:rsidRDefault="001A6DE5" w:rsidP="001A6DE5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1A6DE5" w:rsidTr="001A6DE5">
        <w:trPr>
          <w:cantSplit/>
          <w:trHeight w:val="70"/>
        </w:trPr>
        <w:tc>
          <w:tcPr>
            <w:tcW w:w="5054" w:type="dxa"/>
            <w:gridSpan w:val="2"/>
          </w:tcPr>
          <w:p w:rsidR="001A6DE5" w:rsidRPr="006E3F76" w:rsidRDefault="001A6DE5" w:rsidP="001A6DE5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Default="001A6DE5" w:rsidP="001A6DE5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6E3F76" w:rsidRDefault="001A6DE5" w:rsidP="001A6DE5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Default="001A6DE5" w:rsidP="001A6DE5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6E3F76" w:rsidRDefault="001A6DE5" w:rsidP="001A6DE5">
            <w:pPr>
              <w:pStyle w:val="Plantilla"/>
              <w:rPr>
                <w:b/>
              </w:rPr>
            </w:pPr>
            <w:r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1A6DE5" w:rsidRPr="001A6DE5" w:rsidRDefault="001A6DE5" w:rsidP="001A6DE5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 w:rsidR="00A74CFB">
              <w:rPr>
                <w:b/>
              </w:rPr>
              <w:t>E</w:t>
            </w:r>
            <w:r>
              <w:rPr>
                <w:b/>
              </w:rPr>
              <w:t>S</w:t>
            </w:r>
            <w:r w:rsidR="00A74CFB">
              <w:rPr>
                <w:b/>
              </w:rPr>
              <w:t>5A</w:t>
            </w:r>
          </w:p>
          <w:p w:rsidR="001A6DE5" w:rsidRPr="00A74CFB" w:rsidRDefault="001A6DE5" w:rsidP="001A6DE5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5.A.1 El sistema informa la situación.</w:t>
            </w:r>
            <w:r w:rsidR="00A74CFB">
              <w:rPr>
                <w:lang w:val="es-ES_tradnl"/>
              </w:rPr>
              <w:t xml:space="preserve"> </w:t>
            </w:r>
            <w:r w:rsidR="00A74CFB">
              <w:rPr>
                <w:b/>
                <w:lang w:val="es-ES_tradnl"/>
              </w:rPr>
              <w:t>ES5A1</w:t>
            </w:r>
          </w:p>
          <w:p w:rsidR="001A6DE5" w:rsidRDefault="001A6DE5" w:rsidP="001A6DE5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1A6DE5" w:rsidRPr="006E3F76" w:rsidRDefault="001A6DE5" w:rsidP="001A6DE5">
            <w:pPr>
              <w:pStyle w:val="Plantilla"/>
              <w:rPr>
                <w:b/>
              </w:rPr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6E3F76" w:rsidRDefault="001A6DE5" w:rsidP="001A6DE5">
            <w:pPr>
              <w:pStyle w:val="Plantilla"/>
              <w:rPr>
                <w:b/>
              </w:rPr>
            </w:pPr>
            <w:r>
              <w:t xml:space="preserve">6. </w:t>
            </w:r>
            <w:r w:rsidR="00EE76DF">
              <w:t xml:space="preserve">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6E3F76" w:rsidRDefault="001A6DE5" w:rsidP="001A6DE5">
            <w:pPr>
              <w:pStyle w:val="Plantilla"/>
              <w:rPr>
                <w:b/>
              </w:rPr>
            </w:pPr>
            <w:r>
              <w:t xml:space="preserve">7. </w:t>
            </w:r>
            <w:r w:rsidR="00EE76DF">
              <w:t xml:space="preserve"> El RC no desea consultar la Disponibilidad Horaria</w:t>
            </w:r>
            <w:r>
              <w:t xml:space="preserve">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EE76DF" w:rsidRDefault="00EE76DF" w:rsidP="00EE76DF">
            <w:pPr>
              <w:pStyle w:val="Plantilla"/>
            </w:pPr>
            <w:r>
              <w:t>7.A El RC desea consultar la Disponibilidad Horaria.</w:t>
            </w:r>
          </w:p>
          <w:p w:rsidR="001A6DE5" w:rsidRPr="00D10003" w:rsidRDefault="00EE76DF" w:rsidP="00EE76DF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</w:t>
            </w:r>
            <w:r w:rsidR="00A3372D">
              <w:rPr>
                <w:b/>
              </w:rPr>
              <w:t xml:space="preserve"> EA7A1</w:t>
            </w: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lastRenderedPageBreak/>
              <w:t xml:space="preserve">8. </w:t>
            </w:r>
            <w:r w:rsidR="00A3372D">
              <w:t xml:space="preserve"> El sistema busca y muestra el plan de procedimientos de producción para el presupuesto del pedido seleccionado</w:t>
            </w:r>
            <w:r>
              <w:t xml:space="preserve">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8.A </w:t>
            </w:r>
            <w:r w:rsidR="00A3372D">
              <w:t xml:space="preserve"> El sistema no encuentra un plan de procedimientos de producción para el presupuesto del pedido seleccionado</w:t>
            </w:r>
            <w:r>
              <w:t xml:space="preserve">. </w:t>
            </w:r>
            <w:r>
              <w:rPr>
                <w:b/>
              </w:rPr>
              <w:t>ES8A</w:t>
            </w:r>
          </w:p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1A6DE5" w:rsidRDefault="001A6DE5" w:rsidP="001A6DE5">
            <w:pPr>
              <w:pStyle w:val="Plantilla"/>
            </w:pPr>
            <w:r>
              <w:t>8.A.2 Se cancela el caso de uso.</w:t>
            </w: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A3372D">
            <w:pPr>
              <w:pStyle w:val="Plantilla"/>
              <w:rPr>
                <w:b/>
              </w:rPr>
            </w:pPr>
            <w:r>
              <w:t xml:space="preserve">10. </w:t>
            </w:r>
            <w:r w:rsidR="00A3372D">
              <w:t>El sistema busca y muestra el plan de procedimientos de control de calidad para el presupuesto del pedido seleccionado</w:t>
            </w:r>
            <w:r>
              <w:t xml:space="preserve">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0.A </w:t>
            </w:r>
            <w:r w:rsidR="00A3372D">
              <w:t xml:space="preserve"> El sistema no encuentra un plan de procedimientos de control de calidad para el presupuesto del pedido seleccionado </w:t>
            </w:r>
            <w:r>
              <w:t xml:space="preserve">. </w:t>
            </w:r>
            <w:r>
              <w:rPr>
                <w:b/>
              </w:rPr>
              <w:t>ES10A</w:t>
            </w:r>
          </w:p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0.A.1 El sistema informa la situación. </w:t>
            </w:r>
            <w:r>
              <w:rPr>
                <w:b/>
              </w:rPr>
              <w:t>ES10A1</w:t>
            </w:r>
          </w:p>
          <w:p w:rsidR="001A6DE5" w:rsidRDefault="001A6DE5" w:rsidP="001A6DE5">
            <w:pPr>
              <w:pStyle w:val="Plantilla"/>
            </w:pPr>
            <w:r>
              <w:t>10.A.2 Se cancela el caso de uso.</w:t>
            </w: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Default="001A6DE5" w:rsidP="001A6DE5">
            <w:pPr>
              <w:pStyle w:val="Plantilla"/>
            </w:pPr>
            <w:r>
              <w:t xml:space="preserve">12. </w:t>
            </w:r>
            <w:r w:rsidR="00A3372D">
              <w:t xml:space="preserve"> El sistema busca y muestra el plan de Materia Prima para el presupuesto del pedido seleccionado.</w:t>
            </w:r>
            <w:r>
              <w:t xml:space="preserve"> </w:t>
            </w:r>
          </w:p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2.A </w:t>
            </w:r>
            <w:r w:rsidR="00A3372D">
              <w:t xml:space="preserve"> El sistema no encuentra un plan de Materia Prima para el presupuesto del pedido seleccionado</w:t>
            </w:r>
            <w:r>
              <w:t xml:space="preserve">. </w:t>
            </w:r>
            <w:r>
              <w:rPr>
                <w:b/>
              </w:rPr>
              <w:t>ES12A</w:t>
            </w:r>
          </w:p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S12A1</w:t>
            </w:r>
          </w:p>
          <w:p w:rsidR="001A6DE5" w:rsidRDefault="001A6DE5" w:rsidP="001A6DE5">
            <w:pPr>
              <w:pStyle w:val="Plantilla"/>
            </w:pPr>
            <w:r>
              <w:t>12.A.2 Se cancela el caso de uso.</w:t>
            </w: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</w:t>
            </w:r>
            <w:r w:rsidR="00A3372D">
              <w:rPr>
                <w:lang w:val="es-AR"/>
              </w:rPr>
              <w:t xml:space="preserve"> El Sistema solicita se consulte el precio de cada materia prima incluida en el plan</w:t>
            </w:r>
            <w:r>
              <w:rPr>
                <w:lang w:val="es-AR"/>
              </w:rPr>
              <w:t xml:space="preserve">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4.  El RC selecciona la opción para consultar el precio de la materia prima. </w:t>
            </w:r>
            <w:r>
              <w:rPr>
                <w:b/>
              </w:rPr>
              <w:t>A14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Default="001A6DE5" w:rsidP="001A6DE5">
            <w:pPr>
              <w:pStyle w:val="Plantilla"/>
            </w:pPr>
            <w:r>
              <w:t xml:space="preserve">15. El sistema  llama al caso de uso. </w:t>
            </w:r>
            <w:r>
              <w:rPr>
                <w:b/>
              </w:rPr>
              <w:t>14. Consultar Precio Materia Prima</w:t>
            </w:r>
            <w:r w:rsidRPr="009E0521">
              <w:rPr>
                <w:b/>
              </w:rPr>
              <w:t>.</w:t>
            </w:r>
            <w:r>
              <w:rPr>
                <w:b/>
              </w:rPr>
              <w:t xml:space="preserve"> S15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6. El sistema solicita se registre un pedido de cotización de Trabajo a una Empresa Metalúrgica.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7. El RC no desea registrar un pedido de Cotización de Trabajo.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7.A El RC desea registrar un pedido de Cotización de Trabajo. </w:t>
            </w:r>
            <w:r>
              <w:rPr>
                <w:b/>
              </w:rPr>
              <w:t>EA17A</w:t>
            </w:r>
          </w:p>
          <w:p w:rsidR="001A6DE5" w:rsidRDefault="001A6DE5" w:rsidP="001A6DE5">
            <w:pPr>
              <w:pStyle w:val="Plantilla"/>
              <w:rPr>
                <w:b/>
              </w:rPr>
            </w:pPr>
            <w:r>
              <w:t xml:space="preserve">17.A.1 Para registrar un nuevo pedido de Cotización de Trabajo se ejecuta el caso de uso </w:t>
            </w:r>
            <w:r w:rsidRPr="0021484D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S17A1</w:t>
            </w:r>
          </w:p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7.A.2 El sistema verifica si se registró un pedido y es así. </w:t>
            </w:r>
            <w:r>
              <w:rPr>
                <w:b/>
              </w:rPr>
              <w:t>ES17A2</w:t>
            </w:r>
          </w:p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7.A.3. El pedido no se registró. </w:t>
            </w:r>
            <w:r>
              <w:rPr>
                <w:b/>
              </w:rPr>
              <w:t>ES17A3</w:t>
            </w:r>
          </w:p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17.A.4. El sistema informa la situación. </w:t>
            </w:r>
            <w:r>
              <w:rPr>
                <w:b/>
              </w:rPr>
              <w:t>ES17A4</w:t>
            </w:r>
          </w:p>
        </w:tc>
      </w:tr>
      <w:tr w:rsidR="001A6DE5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18. El sistema calcula los costos del Presupuesto.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1A6DE5" w:rsidRPr="00032471" w:rsidRDefault="001A6DE5" w:rsidP="001A6DE5">
            <w:pPr>
              <w:pStyle w:val="Plantilla"/>
              <w:rPr>
                <w:lang w:val="es-ES_tradnl"/>
              </w:rPr>
            </w:pPr>
          </w:p>
        </w:tc>
      </w:tr>
      <w:tr w:rsidR="001A6DE5" w:rsidRPr="00B93C59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>19</w:t>
            </w:r>
            <w:r w:rsidRPr="00E6096B">
              <w:t>. El sistema solicita que se confirme los datos ingresados.</w:t>
            </w:r>
            <w:r>
              <w:t xml:space="preserve"> </w:t>
            </w:r>
            <w:r>
              <w:rPr>
                <w:b/>
              </w:rPr>
              <w:t>S19</w:t>
            </w:r>
          </w:p>
        </w:tc>
        <w:tc>
          <w:tcPr>
            <w:tcW w:w="5222" w:type="dxa"/>
            <w:gridSpan w:val="4"/>
          </w:tcPr>
          <w:p w:rsidR="001A6DE5" w:rsidRPr="00E6096B" w:rsidRDefault="001A6DE5" w:rsidP="001A6DE5">
            <w:pPr>
              <w:pStyle w:val="Plantilla"/>
            </w:pPr>
          </w:p>
        </w:tc>
      </w:tr>
      <w:tr w:rsidR="001A6DE5" w:rsidRPr="00B93C59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 xml:space="preserve">20. El RC confirma la registración del presupuesto. </w:t>
            </w:r>
            <w:r>
              <w:rPr>
                <w:b/>
              </w:rPr>
              <w:t>A20</w:t>
            </w:r>
          </w:p>
        </w:tc>
        <w:tc>
          <w:tcPr>
            <w:tcW w:w="5222" w:type="dxa"/>
            <w:gridSpan w:val="4"/>
          </w:tcPr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>20.A. El RC</w:t>
            </w:r>
            <w:r w:rsidRPr="00E6096B">
              <w:t xml:space="preserve"> no confirma </w:t>
            </w:r>
            <w:r>
              <w:t xml:space="preserve">la registración del Presupuesto. </w:t>
            </w:r>
            <w:r>
              <w:rPr>
                <w:b/>
              </w:rPr>
              <w:t>EA20A</w:t>
            </w:r>
          </w:p>
          <w:p w:rsidR="001A6DE5" w:rsidRPr="00130757" w:rsidRDefault="001A6DE5" w:rsidP="001A6DE5">
            <w:pPr>
              <w:pStyle w:val="Plantilla"/>
              <w:rPr>
                <w:b/>
              </w:rPr>
            </w:pPr>
            <w:r>
              <w:t>20</w:t>
            </w:r>
            <w:r w:rsidRPr="00E6096B">
              <w:t>.A.1 El sistema informa la situación.</w:t>
            </w:r>
            <w:r>
              <w:t xml:space="preserve"> </w:t>
            </w:r>
            <w:r>
              <w:rPr>
                <w:b/>
              </w:rPr>
              <w:t>ES20A1</w:t>
            </w:r>
          </w:p>
          <w:p w:rsidR="001A6DE5" w:rsidRPr="00E6096B" w:rsidRDefault="001A6DE5" w:rsidP="001A6DE5">
            <w:pPr>
              <w:pStyle w:val="Plantilla"/>
            </w:pPr>
            <w:r>
              <w:t>20</w:t>
            </w:r>
            <w:r w:rsidRPr="00E6096B">
              <w:t>.A.2 Se cancela el caso de uso.</w:t>
            </w:r>
          </w:p>
        </w:tc>
      </w:tr>
      <w:tr w:rsidR="001A6DE5" w:rsidRPr="00B93C59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Default="001A6DE5" w:rsidP="001A6DE5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21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</w:p>
          <w:p w:rsidR="001A6DE5" w:rsidRPr="00130757" w:rsidRDefault="001A6DE5" w:rsidP="001A6DE5">
            <w:pPr>
              <w:pStyle w:val="Plantilla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S21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RPr="00B93C59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Pr="00130757" w:rsidRDefault="001A6DE5" w:rsidP="001A6DE5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22. El sistema muestra el número de presupuesto. </w:t>
            </w:r>
            <w:r>
              <w:rPr>
                <w:b/>
                <w:lang w:val="es-ES_tradnl"/>
              </w:rPr>
              <w:t>S22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RPr="00B93C59" w:rsidTr="001A6DE5">
        <w:trPr>
          <w:cantSplit/>
          <w:trHeight w:val="50"/>
        </w:trPr>
        <w:tc>
          <w:tcPr>
            <w:tcW w:w="5054" w:type="dxa"/>
            <w:gridSpan w:val="2"/>
          </w:tcPr>
          <w:p w:rsidR="001A6DE5" w:rsidRDefault="001A6DE5" w:rsidP="001A6DE5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 xml:space="preserve">23. Fin de caso de uso. </w:t>
            </w:r>
          </w:p>
        </w:tc>
        <w:tc>
          <w:tcPr>
            <w:tcW w:w="5222" w:type="dxa"/>
            <w:gridSpan w:val="4"/>
          </w:tcPr>
          <w:p w:rsidR="001A6DE5" w:rsidRDefault="001A6DE5" w:rsidP="001A6DE5">
            <w:pPr>
              <w:pStyle w:val="Plantilla"/>
            </w:pPr>
          </w:p>
        </w:tc>
      </w:tr>
      <w:tr w:rsidR="001A6DE5" w:rsidTr="001A6DE5">
        <w:trPr>
          <w:trHeight w:val="158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rPr>
                <w:b/>
              </w:rPr>
              <w:lastRenderedPageBreak/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1A6DE5" w:rsidTr="001A6DE5">
        <w:trPr>
          <w:trHeight w:val="158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1A6DE5" w:rsidTr="001A6DE5">
        <w:trPr>
          <w:trHeight w:val="158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</w:t>
            </w:r>
            <w:r w:rsidR="009E5CF9" w:rsidRPr="001D4356">
              <w:rPr>
                <w:b/>
              </w:rPr>
              <w:t xml:space="preserve">Consultar </w:t>
            </w:r>
            <w:r w:rsidR="009E5CF9">
              <w:rPr>
                <w:b/>
              </w:rPr>
              <w:t>Disponibilidad Horaria.</w:t>
            </w:r>
          </w:p>
          <w:p w:rsidR="001A6DE5" w:rsidRPr="001D4356" w:rsidRDefault="001A6DE5" w:rsidP="001A6DE5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1A6DE5" w:rsidTr="001A6DE5">
        <w:trPr>
          <w:trHeight w:val="90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1A6DE5" w:rsidRDefault="001A6DE5" w:rsidP="001A6DE5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1A6DE5" w:rsidTr="001A6DE5">
        <w:trPr>
          <w:trHeight w:val="90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>Caso de uso donde se incluye: no aplica</w:t>
            </w:r>
          </w:p>
        </w:tc>
      </w:tr>
      <w:tr w:rsidR="001A6DE5" w:rsidTr="001A6DE5">
        <w:trPr>
          <w:trHeight w:val="90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>Caso de uso al que extiende: no aplica</w:t>
            </w:r>
          </w:p>
        </w:tc>
      </w:tr>
      <w:tr w:rsidR="001A6DE5" w:rsidTr="001A6DE5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1A6DE5" w:rsidRPr="0047464E" w:rsidRDefault="001A6DE5" w:rsidP="001A6DE5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1A6DE5" w:rsidTr="001A6DE5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1A6DE5" w:rsidRDefault="001A6DE5" w:rsidP="001A6DE5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1A6DE5" w:rsidTr="001A6DE5">
        <w:trPr>
          <w:trHeight w:val="90"/>
        </w:trPr>
        <w:tc>
          <w:tcPr>
            <w:tcW w:w="6314" w:type="dxa"/>
            <w:gridSpan w:val="4"/>
          </w:tcPr>
          <w:p w:rsidR="001A6DE5" w:rsidRDefault="001A6DE5" w:rsidP="001A6DE5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1A6DE5" w:rsidRDefault="001A6DE5" w:rsidP="001A6DE5">
            <w:pPr>
              <w:pStyle w:val="Plantilla"/>
            </w:pPr>
            <w:r>
              <w:t>Fecha creación:10-05-2010</w:t>
            </w:r>
          </w:p>
        </w:tc>
      </w:tr>
      <w:tr w:rsidR="001A6DE5" w:rsidTr="001A6DE5">
        <w:trPr>
          <w:trHeight w:val="90"/>
        </w:trPr>
        <w:tc>
          <w:tcPr>
            <w:tcW w:w="10276" w:type="dxa"/>
            <w:gridSpan w:val="6"/>
          </w:tcPr>
          <w:p w:rsidR="001A6DE5" w:rsidRDefault="001A6DE5" w:rsidP="001A6DE5">
            <w:pPr>
              <w:pStyle w:val="Plantilla"/>
            </w:pPr>
            <w:r>
              <w:t>Archivo:  METALSOFT 2010</w:t>
            </w:r>
          </w:p>
        </w:tc>
      </w:tr>
    </w:tbl>
    <w:p w:rsidR="00B268A6" w:rsidRDefault="00B268A6" w:rsidP="0022417D">
      <w:pPr>
        <w:pStyle w:val="Ttulo2"/>
      </w:pPr>
    </w:p>
    <w:p w:rsidR="00B268A6" w:rsidRDefault="00B268A6">
      <w:pPr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br w:type="page"/>
      </w:r>
    </w:p>
    <w:p w:rsidR="00B268A6" w:rsidRDefault="00B268A6" w:rsidP="00B268A6">
      <w:pPr>
        <w:pStyle w:val="Ttulo2"/>
      </w:pPr>
      <w:r>
        <w:lastRenderedPageBreak/>
        <w:t>Grafo</w:t>
      </w:r>
    </w:p>
    <w:p w:rsidR="00B268A6" w:rsidRDefault="00B268A6" w:rsidP="00B268A6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7491" w:dyaOrig="17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633.75pt" o:ole="">
            <v:imagedata r:id="rId8" o:title=""/>
          </v:shape>
          <o:OLEObject Type="Embed" ProgID="Visio.Drawing.11" ShapeID="_x0000_i1025" DrawAspect="Content" ObjectID="_1338643629" r:id="rId9"/>
        </w:object>
      </w:r>
      <w:r>
        <w:br w:type="page"/>
      </w:r>
    </w:p>
    <w:p w:rsidR="0022417D" w:rsidRDefault="0022417D" w:rsidP="0022417D">
      <w:pPr>
        <w:pStyle w:val="Ttulo2"/>
      </w:pPr>
      <w:r>
        <w:lastRenderedPageBreak/>
        <w:t>Caminos de prueba</w:t>
      </w:r>
    </w:p>
    <w:p w:rsidR="00DD30E2" w:rsidRPr="00DD30E2" w:rsidRDefault="00DD30E2" w:rsidP="00DD30E2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464E" w:rsidTr="0047464E">
        <w:tc>
          <w:tcPr>
            <w:tcW w:w="8978" w:type="dxa"/>
            <w:gridSpan w:val="2"/>
            <w:shd w:val="clear" w:color="auto" w:fill="94EFE3" w:themeFill="accent6" w:themeFillTint="66"/>
          </w:tcPr>
          <w:p w:rsidR="0047464E" w:rsidRPr="0047464E" w:rsidRDefault="0047464E" w:rsidP="0047464E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47464E" w:rsidRPr="0081139B" w:rsidTr="0047464E">
        <w:tc>
          <w:tcPr>
            <w:tcW w:w="675" w:type="dxa"/>
          </w:tcPr>
          <w:p w:rsidR="0047464E" w:rsidRDefault="0047464E" w:rsidP="0022417D">
            <w:r>
              <w:t>01</w:t>
            </w:r>
          </w:p>
        </w:tc>
        <w:tc>
          <w:tcPr>
            <w:tcW w:w="8303" w:type="dxa"/>
          </w:tcPr>
          <w:p w:rsidR="0047464E" w:rsidRPr="0047464E" w:rsidRDefault="0047464E" w:rsidP="0022417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  <w:r w:rsidRPr="0047464E">
              <w:rPr>
                <w:lang w:val="en-US"/>
              </w:rPr>
              <w:t xml:space="preserve"> </w:t>
            </w:r>
          </w:p>
        </w:tc>
      </w:tr>
      <w:tr w:rsidR="0047464E" w:rsidRPr="0081139B" w:rsidTr="0047464E">
        <w:tc>
          <w:tcPr>
            <w:tcW w:w="675" w:type="dxa"/>
          </w:tcPr>
          <w:p w:rsidR="0047464E" w:rsidRDefault="0047464E" w:rsidP="0022417D">
            <w:r>
              <w:t>02</w:t>
            </w:r>
          </w:p>
        </w:tc>
        <w:tc>
          <w:tcPr>
            <w:tcW w:w="8303" w:type="dxa"/>
          </w:tcPr>
          <w:p w:rsidR="0047464E" w:rsidRPr="0047464E" w:rsidRDefault="007259DE" w:rsidP="007259DE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47464E" w:rsidRPr="0081139B" w:rsidTr="0047464E">
        <w:tc>
          <w:tcPr>
            <w:tcW w:w="675" w:type="dxa"/>
          </w:tcPr>
          <w:p w:rsidR="0047464E" w:rsidRDefault="0047464E" w:rsidP="0022417D">
            <w:r>
              <w:t>03</w:t>
            </w:r>
          </w:p>
        </w:tc>
        <w:tc>
          <w:tcPr>
            <w:tcW w:w="8303" w:type="dxa"/>
          </w:tcPr>
          <w:p w:rsidR="0047464E" w:rsidRPr="007259DE" w:rsidRDefault="007259DE" w:rsidP="007259DE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47464E" w:rsidRPr="0081139B" w:rsidTr="0047464E">
        <w:tc>
          <w:tcPr>
            <w:tcW w:w="675" w:type="dxa"/>
          </w:tcPr>
          <w:p w:rsidR="0047464E" w:rsidRDefault="0047464E" w:rsidP="0022417D">
            <w:r>
              <w:t>04</w:t>
            </w:r>
          </w:p>
        </w:tc>
        <w:tc>
          <w:tcPr>
            <w:tcW w:w="8303" w:type="dxa"/>
          </w:tcPr>
          <w:p w:rsidR="0047464E" w:rsidRPr="007259DE" w:rsidRDefault="007259DE" w:rsidP="0022417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7259DE" w:rsidRPr="0081139B" w:rsidTr="0047464E">
        <w:tc>
          <w:tcPr>
            <w:tcW w:w="675" w:type="dxa"/>
          </w:tcPr>
          <w:p w:rsidR="007259DE" w:rsidRDefault="007259DE" w:rsidP="0022417D">
            <w:r>
              <w:t>05</w:t>
            </w:r>
          </w:p>
        </w:tc>
        <w:tc>
          <w:tcPr>
            <w:tcW w:w="8303" w:type="dxa"/>
          </w:tcPr>
          <w:p w:rsidR="007259DE" w:rsidRPr="0047464E" w:rsidRDefault="007259DE" w:rsidP="0022417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7259DE" w:rsidRPr="0081139B" w:rsidTr="0047464E">
        <w:tc>
          <w:tcPr>
            <w:tcW w:w="675" w:type="dxa"/>
          </w:tcPr>
          <w:p w:rsidR="007259DE" w:rsidRPr="007259DE" w:rsidRDefault="005F3561" w:rsidP="0022417D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7259DE" w:rsidRPr="0047464E" w:rsidRDefault="005F3561" w:rsidP="0022417D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</w:tbl>
    <w:p w:rsidR="0022417D" w:rsidRPr="007259DE" w:rsidRDefault="0022417D" w:rsidP="0022417D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47464E" w:rsidTr="001103AD">
        <w:tc>
          <w:tcPr>
            <w:tcW w:w="8978" w:type="dxa"/>
            <w:gridSpan w:val="2"/>
            <w:shd w:val="clear" w:color="auto" w:fill="94EFE3" w:themeFill="accent6" w:themeFillTint="66"/>
          </w:tcPr>
          <w:p w:rsidR="0047464E" w:rsidRPr="0047464E" w:rsidRDefault="0047464E" w:rsidP="0047464E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47464E" w:rsidRPr="005F3561" w:rsidTr="001103AD">
        <w:tc>
          <w:tcPr>
            <w:tcW w:w="675" w:type="dxa"/>
          </w:tcPr>
          <w:p w:rsidR="0047464E" w:rsidRDefault="005F3561" w:rsidP="001103AD">
            <w:r>
              <w:t>07</w:t>
            </w:r>
          </w:p>
        </w:tc>
        <w:tc>
          <w:tcPr>
            <w:tcW w:w="8303" w:type="dxa"/>
          </w:tcPr>
          <w:p w:rsidR="0047464E" w:rsidRPr="005F3561" w:rsidRDefault="005F3561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09</w:t>
            </w:r>
          </w:p>
        </w:tc>
        <w:tc>
          <w:tcPr>
            <w:tcW w:w="8303" w:type="dxa"/>
          </w:tcPr>
          <w:p w:rsidR="005F3561" w:rsidRPr="0047464E" w:rsidRDefault="005F3561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10</w:t>
            </w:r>
          </w:p>
        </w:tc>
        <w:tc>
          <w:tcPr>
            <w:tcW w:w="8303" w:type="dxa"/>
          </w:tcPr>
          <w:p w:rsidR="005F3561" w:rsidRPr="0047464E" w:rsidRDefault="005F3561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11</w:t>
            </w:r>
          </w:p>
        </w:tc>
        <w:tc>
          <w:tcPr>
            <w:tcW w:w="8303" w:type="dxa"/>
          </w:tcPr>
          <w:p w:rsidR="005F3561" w:rsidRPr="0047464E" w:rsidRDefault="005F3561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12</w:t>
            </w:r>
          </w:p>
        </w:tc>
        <w:tc>
          <w:tcPr>
            <w:tcW w:w="8303" w:type="dxa"/>
          </w:tcPr>
          <w:p w:rsidR="005F3561" w:rsidRPr="0047464E" w:rsidRDefault="005F3561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13</w:t>
            </w:r>
          </w:p>
        </w:tc>
        <w:tc>
          <w:tcPr>
            <w:tcW w:w="8303" w:type="dxa"/>
          </w:tcPr>
          <w:p w:rsidR="005F3561" w:rsidRPr="0047464E" w:rsidRDefault="005F3561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14</w:t>
            </w:r>
          </w:p>
        </w:tc>
        <w:tc>
          <w:tcPr>
            <w:tcW w:w="8303" w:type="dxa"/>
          </w:tcPr>
          <w:p w:rsidR="005F3561" w:rsidRPr="0047464E" w:rsidRDefault="005F3561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15</w:t>
            </w:r>
          </w:p>
        </w:tc>
        <w:tc>
          <w:tcPr>
            <w:tcW w:w="8303" w:type="dxa"/>
          </w:tcPr>
          <w:p w:rsidR="005F3561" w:rsidRPr="0047464E" w:rsidRDefault="005F3561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="00DD30E2" w:rsidRPr="0047464E">
              <w:rPr>
                <w:lang w:val="en-US"/>
              </w:rPr>
              <w:t xml:space="preserve"> </w:t>
            </w:r>
            <w:r w:rsidR="00DD30E2">
              <w:rPr>
                <w:lang w:val="en-US"/>
              </w:rPr>
              <w:t>E</w:t>
            </w:r>
            <w:r w:rsidR="00DD30E2" w:rsidRPr="0047464E">
              <w:rPr>
                <w:lang w:val="en-US"/>
              </w:rPr>
              <w:t>A</w:t>
            </w:r>
            <w:r w:rsidR="00DD30E2">
              <w:rPr>
                <w:lang w:val="en-US"/>
              </w:rPr>
              <w:t>20A – ES20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16</w:t>
            </w:r>
          </w:p>
        </w:tc>
        <w:tc>
          <w:tcPr>
            <w:tcW w:w="8303" w:type="dxa"/>
          </w:tcPr>
          <w:p w:rsidR="005F3561" w:rsidRPr="0047464E" w:rsidRDefault="00DD30E2" w:rsidP="005F3561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5F3561" w:rsidRPr="0081139B" w:rsidTr="001103AD">
        <w:tc>
          <w:tcPr>
            <w:tcW w:w="675" w:type="dxa"/>
          </w:tcPr>
          <w:p w:rsidR="005F3561" w:rsidRDefault="005F3561" w:rsidP="001103AD">
            <w:r>
              <w:t>17</w:t>
            </w:r>
          </w:p>
        </w:tc>
        <w:tc>
          <w:tcPr>
            <w:tcW w:w="8303" w:type="dxa"/>
          </w:tcPr>
          <w:p w:rsidR="005F3561" w:rsidRPr="0047464E" w:rsidRDefault="00DD30E2" w:rsidP="00DD30E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DD30E2" w:rsidRPr="0081139B" w:rsidTr="001103AD">
        <w:tc>
          <w:tcPr>
            <w:tcW w:w="675" w:type="dxa"/>
          </w:tcPr>
          <w:p w:rsidR="00DD30E2" w:rsidRDefault="00DD30E2" w:rsidP="001103AD">
            <w:r>
              <w:t>18</w:t>
            </w:r>
          </w:p>
        </w:tc>
        <w:tc>
          <w:tcPr>
            <w:tcW w:w="8303" w:type="dxa"/>
          </w:tcPr>
          <w:p w:rsidR="00DD30E2" w:rsidRPr="0047464E" w:rsidRDefault="00DD30E2" w:rsidP="00DD30E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DD30E2" w:rsidRPr="0081139B" w:rsidTr="001103AD">
        <w:tc>
          <w:tcPr>
            <w:tcW w:w="675" w:type="dxa"/>
          </w:tcPr>
          <w:p w:rsidR="00DD30E2" w:rsidRDefault="00DD30E2" w:rsidP="001103AD">
            <w:r>
              <w:t>19</w:t>
            </w:r>
          </w:p>
        </w:tc>
        <w:tc>
          <w:tcPr>
            <w:tcW w:w="8303" w:type="dxa"/>
          </w:tcPr>
          <w:p w:rsidR="00DD30E2" w:rsidRPr="0047464E" w:rsidRDefault="00DD30E2" w:rsidP="00DD30E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DD30E2" w:rsidRPr="0081139B" w:rsidTr="001103AD">
        <w:tc>
          <w:tcPr>
            <w:tcW w:w="675" w:type="dxa"/>
          </w:tcPr>
          <w:p w:rsidR="00DD30E2" w:rsidRDefault="00DD30E2" w:rsidP="001103AD">
            <w:r>
              <w:t>20</w:t>
            </w:r>
          </w:p>
        </w:tc>
        <w:tc>
          <w:tcPr>
            <w:tcW w:w="8303" w:type="dxa"/>
          </w:tcPr>
          <w:p w:rsidR="00DD30E2" w:rsidRPr="0047464E" w:rsidRDefault="00DD30E2" w:rsidP="00DD30E2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</w:tbl>
    <w:p w:rsidR="00B268A6" w:rsidRDefault="00B268A6" w:rsidP="005458E7">
      <w:pPr>
        <w:pStyle w:val="Ttulo2"/>
        <w:rPr>
          <w:lang w:val="en-US"/>
        </w:rPr>
      </w:pPr>
    </w:p>
    <w:p w:rsidR="00B268A6" w:rsidRDefault="00B268A6" w:rsidP="00B268A6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22417D" w:rsidRDefault="005458E7" w:rsidP="005458E7">
      <w:pPr>
        <w:pStyle w:val="Ttulo2"/>
        <w:rPr>
          <w:lang w:val="en-US"/>
        </w:rPr>
      </w:pPr>
      <w:r>
        <w:rPr>
          <w:lang w:val="en-US"/>
        </w:rPr>
        <w:lastRenderedPageBreak/>
        <w:t xml:space="preserve">Camino </w:t>
      </w:r>
      <w:r w:rsidR="00B268A6">
        <w:rPr>
          <w:lang w:val="en-US"/>
        </w:rPr>
        <w:t>positivo</w:t>
      </w:r>
    </w:p>
    <w:p w:rsidR="0081139B" w:rsidRPr="0081139B" w:rsidRDefault="0081139B" w:rsidP="0081139B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22417D" w:rsidTr="0022417D">
        <w:trPr>
          <w:cantSplit/>
        </w:trPr>
        <w:tc>
          <w:tcPr>
            <w:tcW w:w="2836" w:type="dxa"/>
            <w:gridSpan w:val="2"/>
          </w:tcPr>
          <w:p w:rsidR="0022417D" w:rsidRPr="00654C01" w:rsidRDefault="0022417D" w:rsidP="001103A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22417D" w:rsidRPr="00960403" w:rsidRDefault="0022417D" w:rsidP="001103AD">
            <w:pPr>
              <w:jc w:val="center"/>
            </w:pPr>
            <w:r>
              <w:t>Generar Presupuesto de un pedido de cotización</w:t>
            </w:r>
          </w:p>
        </w:tc>
      </w:tr>
      <w:tr w:rsidR="0022417D" w:rsidTr="0022417D">
        <w:trPr>
          <w:cantSplit/>
        </w:trPr>
        <w:tc>
          <w:tcPr>
            <w:tcW w:w="2836" w:type="dxa"/>
            <w:gridSpan w:val="2"/>
          </w:tcPr>
          <w:p w:rsidR="0022417D" w:rsidRPr="00654C01" w:rsidRDefault="0022417D" w:rsidP="001103A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22417D" w:rsidRDefault="0022417D" w:rsidP="001103AD">
            <w:pPr>
              <w:jc w:val="center"/>
            </w:pPr>
            <w:r>
              <w:t>09/01</w:t>
            </w:r>
          </w:p>
        </w:tc>
      </w:tr>
      <w:tr w:rsidR="0022417D" w:rsidRPr="00C16F78" w:rsidTr="0022417D">
        <w:trPr>
          <w:cantSplit/>
        </w:trPr>
        <w:tc>
          <w:tcPr>
            <w:tcW w:w="2836" w:type="dxa"/>
            <w:gridSpan w:val="2"/>
          </w:tcPr>
          <w:p w:rsidR="0022417D" w:rsidRPr="00654C01" w:rsidRDefault="0022417D" w:rsidP="001103A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22417D" w:rsidRPr="00C16F78" w:rsidRDefault="0022417D" w:rsidP="001103A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22417D" w:rsidRPr="0081139B" w:rsidTr="0022417D">
        <w:trPr>
          <w:cantSplit/>
        </w:trPr>
        <w:tc>
          <w:tcPr>
            <w:tcW w:w="2836" w:type="dxa"/>
            <w:gridSpan w:val="2"/>
          </w:tcPr>
          <w:p w:rsidR="0022417D" w:rsidRPr="00654C01" w:rsidRDefault="0022417D" w:rsidP="001103A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22417D" w:rsidRPr="00C16F78" w:rsidRDefault="006C5F81" w:rsidP="001103A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22417D" w:rsidTr="0022417D">
        <w:trPr>
          <w:cantSplit/>
        </w:trPr>
        <w:tc>
          <w:tcPr>
            <w:tcW w:w="2836" w:type="dxa"/>
            <w:gridSpan w:val="2"/>
          </w:tcPr>
          <w:p w:rsidR="0022417D" w:rsidRPr="00654C01" w:rsidRDefault="0022417D" w:rsidP="001103A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22417D" w:rsidRDefault="0022417D" w:rsidP="001103AD">
            <w:pPr>
              <w:jc w:val="center"/>
            </w:pPr>
            <w:r>
              <w:t>alta</w:t>
            </w:r>
          </w:p>
        </w:tc>
      </w:tr>
      <w:tr w:rsidR="0022417D" w:rsidTr="0022417D">
        <w:trPr>
          <w:cantSplit/>
        </w:trPr>
        <w:tc>
          <w:tcPr>
            <w:tcW w:w="2836" w:type="dxa"/>
            <w:gridSpan w:val="2"/>
          </w:tcPr>
          <w:p w:rsidR="0022417D" w:rsidRPr="00654C01" w:rsidRDefault="0022417D" w:rsidP="001103A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22417D" w:rsidRPr="00485C78" w:rsidRDefault="0022417D" w:rsidP="0022417D">
            <w:pPr>
              <w:pStyle w:val="Prrafodelista"/>
              <w:numPr>
                <w:ilvl w:val="0"/>
                <w:numId w:val="4"/>
              </w:numPr>
              <w:tabs>
                <w:tab w:val="left" w:pos="317"/>
              </w:tabs>
              <w:rPr>
                <w:rFonts w:cstheme="minorHAnsi"/>
              </w:rPr>
            </w:pPr>
            <w:bookmarkStart w:id="0" w:name="_GoBack"/>
            <w:bookmarkEnd w:id="0"/>
          </w:p>
        </w:tc>
      </w:tr>
      <w:tr w:rsidR="0022417D" w:rsidTr="0022417D">
        <w:trPr>
          <w:cantSplit/>
        </w:trPr>
        <w:tc>
          <w:tcPr>
            <w:tcW w:w="2836" w:type="dxa"/>
            <w:gridSpan w:val="2"/>
          </w:tcPr>
          <w:p w:rsidR="0022417D" w:rsidRPr="00654C01" w:rsidRDefault="0022417D" w:rsidP="001103A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22417D" w:rsidRDefault="0022417D" w:rsidP="001103AD">
            <w:pPr>
              <w:jc w:val="center"/>
            </w:pPr>
            <w:r>
              <w:t>Se genera el presupuesto del pedido de cotización de un Cliente.</w:t>
            </w:r>
          </w:p>
        </w:tc>
      </w:tr>
      <w:tr w:rsidR="0022417D" w:rsidTr="00365597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22417D" w:rsidRDefault="0022417D" w:rsidP="0022417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22417D" w:rsidRPr="00631876" w:rsidRDefault="0022417D" w:rsidP="001103A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22417D" w:rsidRPr="00631876" w:rsidRDefault="0022417D" w:rsidP="001103A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22417D" w:rsidRPr="00631876" w:rsidRDefault="0022417D" w:rsidP="001103A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2417D" w:rsidTr="0022417D">
        <w:trPr>
          <w:cantSplit/>
        </w:trPr>
        <w:tc>
          <w:tcPr>
            <w:tcW w:w="1702" w:type="dxa"/>
          </w:tcPr>
          <w:p w:rsidR="0022417D" w:rsidRPr="00E732A9" w:rsidRDefault="0022417D" w:rsidP="006C5F81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 w:rsidR="006C5F81" w:rsidRPr="00E732A9">
              <w:rPr>
                <w:b/>
              </w:rPr>
              <w:t>09/01</w:t>
            </w:r>
            <w:r w:rsidRPr="00E732A9">
              <w:rPr>
                <w:b/>
              </w:rPr>
              <w:t xml:space="preserve"> </w:t>
            </w:r>
            <w:r w:rsidR="006C5F81" w:rsidRPr="00E732A9"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22417D" w:rsidRDefault="0022417D" w:rsidP="00654184">
            <w:r>
              <w:t xml:space="preserve">El usuario </w:t>
            </w:r>
            <w:r w:rsidR="00654184">
              <w:t>J</w:t>
            </w:r>
            <w:r w:rsidR="006C5F81">
              <w:t>osé Perez</w:t>
            </w:r>
            <w:r>
              <w:t xml:space="preserve"> con el rol de </w:t>
            </w:r>
            <w:r w:rsidR="006C5F81">
              <w:t xml:space="preserve">Responsable de Compras </w:t>
            </w:r>
            <w:r>
              <w:t>ingresa a la opción “</w:t>
            </w:r>
            <w:r w:rsidR="006C5F81"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 w:rsidR="00654184">
              <w:rPr>
                <w:i/>
              </w:rPr>
              <w:t>.</w:t>
            </w:r>
          </w:p>
        </w:tc>
        <w:tc>
          <w:tcPr>
            <w:tcW w:w="1276" w:type="dxa"/>
          </w:tcPr>
          <w:p w:rsidR="0022417D" w:rsidRDefault="0022417D" w:rsidP="001103AD"/>
        </w:tc>
        <w:tc>
          <w:tcPr>
            <w:tcW w:w="1418" w:type="dxa"/>
          </w:tcPr>
          <w:p w:rsidR="0022417D" w:rsidRDefault="0022417D" w:rsidP="001103AD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732A9" w:rsidRDefault="00233055" w:rsidP="00233055">
            <w:pPr>
              <w:pStyle w:val="Plantilla"/>
            </w:pPr>
            <w:r>
              <w:t>S</w:t>
            </w:r>
            <w:r w:rsidR="00E732A9">
              <w:t>istema  solicita se seleccione un pedido de cotización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732A9" w:rsidRPr="006E3F76" w:rsidRDefault="00E732A9" w:rsidP="00CA201E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 w:rsidR="00654184">
              <w:rPr>
                <w:i/>
              </w:rPr>
              <w:t>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732A9" w:rsidRDefault="00CA201E" w:rsidP="00E732A9">
            <w:pPr>
              <w:pStyle w:val="Plantilla"/>
            </w:pPr>
            <w:r>
              <w:t xml:space="preserve">El sistema muestra la interfaz de consulta de un pedido de cotización. Y busca el pedido de cotización </w:t>
            </w:r>
            <w:r w:rsidR="001103AD">
              <w:t xml:space="preserve">nro. 02 </w:t>
            </w:r>
            <w:r>
              <w:t>solicitado por el RC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E732A9" w:rsidRPr="006E3F76" w:rsidRDefault="00E732A9" w:rsidP="0036204E">
            <w:pPr>
              <w:pStyle w:val="Plantilla"/>
              <w:rPr>
                <w:b/>
              </w:rPr>
            </w:pPr>
            <w:r>
              <w:t>El sistema muestra los datos del pedido de Cotización: número de pedido</w:t>
            </w:r>
            <w:r w:rsidR="00CA201E">
              <w:t>: 02</w:t>
            </w:r>
            <w:r>
              <w:t>, fecha de Pedido de Cotización</w:t>
            </w:r>
            <w:r w:rsidR="00CA201E">
              <w:t>: 03/06/2010</w:t>
            </w:r>
            <w:r>
              <w:t>, fecha requerida de Cotización</w:t>
            </w:r>
            <w:r w:rsidR="00CA201E">
              <w:t>: 20/06/2010</w:t>
            </w:r>
            <w:r>
              <w:t>, plano</w:t>
            </w:r>
            <w:r w:rsidR="00CA201E">
              <w:t>: 34234</w:t>
            </w:r>
            <w:r>
              <w:t xml:space="preserve"> y detalle de pedido</w:t>
            </w:r>
            <w:r w:rsidR="00CA201E">
              <w:t>:</w:t>
            </w:r>
            <w:r w:rsidR="0036204E">
              <w:t xml:space="preserve"> producto mango con cabezal, cantidad 40</w:t>
            </w:r>
            <w:r>
              <w:t>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6</w:t>
            </w:r>
          </w:p>
        </w:tc>
        <w:tc>
          <w:tcPr>
            <w:tcW w:w="5811" w:type="dxa"/>
            <w:gridSpan w:val="2"/>
          </w:tcPr>
          <w:p w:rsidR="00E732A9" w:rsidRPr="006E3F76" w:rsidRDefault="00E732A9" w:rsidP="00233055">
            <w:pPr>
              <w:pStyle w:val="Plantilla"/>
              <w:rPr>
                <w:b/>
              </w:rPr>
            </w:pPr>
            <w:r>
              <w:t>El</w:t>
            </w:r>
            <w:r w:rsidR="00233055">
              <w:t xml:space="preserve"> Sistema solicita se consulte la Disponibilidad Horaria</w:t>
            </w:r>
            <w:r>
              <w:t>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E732A9" w:rsidRPr="006E3F76" w:rsidRDefault="00E732A9" w:rsidP="00233055">
            <w:pPr>
              <w:pStyle w:val="Plantilla"/>
              <w:rPr>
                <w:b/>
              </w:rPr>
            </w:pPr>
            <w:r>
              <w:t xml:space="preserve">El RC no </w:t>
            </w:r>
            <w:r w:rsidR="00CA201E">
              <w:t>ingresa la opción “</w:t>
            </w:r>
            <w:r w:rsidR="00CA201E" w:rsidRPr="00CA201E">
              <w:rPr>
                <w:i/>
              </w:rPr>
              <w:t>C</w:t>
            </w:r>
            <w:r w:rsidRPr="00CA201E">
              <w:rPr>
                <w:i/>
              </w:rPr>
              <w:t xml:space="preserve">onsultar </w:t>
            </w:r>
            <w:r w:rsidR="00233055">
              <w:rPr>
                <w:i/>
              </w:rPr>
              <w:t>Disponibilidad Horaria</w:t>
            </w:r>
            <w:r w:rsidR="00CA201E">
              <w:t>”</w:t>
            </w:r>
            <w:r>
              <w:t>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E732A9" w:rsidRDefault="00E732A9" w:rsidP="00CA201E">
            <w:pPr>
              <w:pStyle w:val="Plantilla"/>
            </w:pPr>
            <w:r>
              <w:t xml:space="preserve">El sistema busca y muestra el </w:t>
            </w:r>
            <w:r w:rsidR="003D4735">
              <w:t>plan</w:t>
            </w:r>
            <w:r>
              <w:t xml:space="preserve"> de procedimientos de producción </w:t>
            </w:r>
            <w:r w:rsidR="00CA201E">
              <w:t xml:space="preserve">para el pedido de cotización nro. 02: </w:t>
            </w:r>
          </w:p>
          <w:p w:rsidR="00CA201E" w:rsidRDefault="00CA201E" w:rsidP="00CA201E">
            <w:pPr>
              <w:pStyle w:val="Plantilla"/>
            </w:pPr>
            <w:r>
              <w:t xml:space="preserve">Para </w:t>
            </w:r>
            <w:r w:rsidR="0036204E">
              <w:t xml:space="preserve">pieza nro. 10, nombre mango: </w:t>
            </w:r>
            <w:r>
              <w:t>proce</w:t>
            </w:r>
            <w:r w:rsidR="0036204E">
              <w:t>s</w:t>
            </w:r>
            <w:r>
              <w:t xml:space="preserve">o </w:t>
            </w:r>
            <w:r w:rsidR="0036204E">
              <w:t>“cortado”, tiempo 5 min, “rectificado” tiempo 10 min.</w:t>
            </w:r>
          </w:p>
          <w:p w:rsidR="0036204E" w:rsidRPr="00130757" w:rsidRDefault="0036204E" w:rsidP="00CA201E">
            <w:pPr>
              <w:pStyle w:val="Plantilla"/>
              <w:rPr>
                <w:b/>
              </w:rPr>
            </w:pPr>
            <w:r>
              <w:t>Para pieza nro. 7, nombre cabezal: proceso “rectificado”, tiempo 10 min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E732A9" w:rsidRPr="0036204E" w:rsidRDefault="0036204E" w:rsidP="00CC5FEA">
            <w:pPr>
              <w:pStyle w:val="Plantilla"/>
            </w:pPr>
            <w:r>
              <w:t>El sistema calcula</w:t>
            </w:r>
            <w:r w:rsidR="00CC5FEA">
              <w:t xml:space="preserve"> y muestra</w:t>
            </w:r>
            <w:r>
              <w:t xml:space="preserve"> el tiempo de producción y es de </w:t>
            </w:r>
            <w:r w:rsidR="00CC5FEA">
              <w:t>106</w:t>
            </w:r>
            <w:r>
              <w:t xml:space="preserve"> horas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E732A9" w:rsidRDefault="00E732A9" w:rsidP="0036204E">
            <w:pPr>
              <w:pStyle w:val="Plantilla"/>
            </w:pPr>
            <w:r>
              <w:t xml:space="preserve">El sistema busca y muestra el listado de procedimientos de control de calidad </w:t>
            </w:r>
            <w:r w:rsidR="0036204E">
              <w:t>para el pedido de cotización nro. 02:</w:t>
            </w:r>
          </w:p>
          <w:p w:rsidR="0036204E" w:rsidRPr="00130757" w:rsidRDefault="0036204E" w:rsidP="0036204E">
            <w:pPr>
              <w:pStyle w:val="Plantilla"/>
              <w:rPr>
                <w:b/>
              </w:rPr>
            </w:pPr>
            <w:r>
              <w:t>Para pieza nro. 10</w:t>
            </w:r>
            <w:r w:rsidR="00CC5FEA">
              <w:t xml:space="preserve"> y nro. 7</w:t>
            </w:r>
            <w:r>
              <w:t>: proceso “ensamblado”, tiempo 2 min; proceso “medir”, tiempo 5 min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E732A9" w:rsidRPr="00130757" w:rsidRDefault="00E732A9" w:rsidP="00CC5FEA">
            <w:pPr>
              <w:pStyle w:val="Plantilla"/>
              <w:rPr>
                <w:b/>
              </w:rPr>
            </w:pPr>
            <w:r>
              <w:t>El sistema calcula y muestra el tiempo de los procesos de calidad del pedido</w:t>
            </w:r>
            <w:r w:rsidR="00CC5FEA">
              <w:t>: son 5 horas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E732A9" w:rsidRDefault="00E732A9" w:rsidP="00E732A9">
            <w:pPr>
              <w:pStyle w:val="Plantilla"/>
            </w:pPr>
            <w:r>
              <w:t xml:space="preserve">El sistema busca y muestra el </w:t>
            </w:r>
            <w:r w:rsidR="00233055">
              <w:t>plan</w:t>
            </w:r>
            <w:r>
              <w:t xml:space="preserve"> de Materia Prima para el presu</w:t>
            </w:r>
            <w:r w:rsidR="00233055">
              <w:t xml:space="preserve">puesto del pedido seleccionado con los siguientes datos: </w:t>
            </w:r>
          </w:p>
          <w:p w:rsidR="00E732A9" w:rsidRPr="00130757" w:rsidRDefault="003D4735" w:rsidP="003D4735">
            <w:pPr>
              <w:pStyle w:val="Plantilla"/>
              <w:rPr>
                <w:b/>
              </w:rPr>
            </w:pPr>
            <w:r>
              <w:t>Para pieza nro. 10: materia prima polipropileno, cantidad 350 grs. Para pieza nro. 7: materia prima polipropileno, cantidad 200 grs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13</w:t>
            </w:r>
          </w:p>
        </w:tc>
        <w:tc>
          <w:tcPr>
            <w:tcW w:w="5811" w:type="dxa"/>
            <w:gridSpan w:val="2"/>
          </w:tcPr>
          <w:p w:rsidR="00E732A9" w:rsidRPr="00130757" w:rsidRDefault="00E732A9" w:rsidP="00E732A9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consulte el precio de cada materia prima incluida en el listado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A14</w:t>
            </w:r>
          </w:p>
        </w:tc>
        <w:tc>
          <w:tcPr>
            <w:tcW w:w="5811" w:type="dxa"/>
            <w:gridSpan w:val="2"/>
          </w:tcPr>
          <w:p w:rsidR="00E732A9" w:rsidRPr="00EF2C4C" w:rsidRDefault="00E732A9" w:rsidP="00E732A9">
            <w:pPr>
              <w:pStyle w:val="Plantilla"/>
              <w:rPr>
                <w:b/>
              </w:rPr>
            </w:pPr>
            <w:r>
              <w:t xml:space="preserve">El RC selecciona la opción </w:t>
            </w:r>
            <w:r w:rsidR="00654184">
              <w:rPr>
                <w:b/>
              </w:rPr>
              <w:t>“</w:t>
            </w:r>
            <w:r w:rsidR="00654184" w:rsidRPr="003D4735">
              <w:rPr>
                <w:i/>
              </w:rPr>
              <w:t>Consultar Precio Materia Prima</w:t>
            </w:r>
            <w:r w:rsidR="00654184">
              <w:rPr>
                <w:i/>
              </w:rPr>
              <w:t>”</w:t>
            </w:r>
            <w:r w:rsidR="00EF2C4C">
              <w:rPr>
                <w:i/>
              </w:rPr>
              <w:t>,</w:t>
            </w:r>
            <w:r w:rsidR="00EF2C4C">
              <w:t xml:space="preserve"> selecciona los precios que más le convenga de acuerdo a un proveedor y los precios son: Proveedor “PoliPro S.A.”; precio $10 con 3 kg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15</w:t>
            </w:r>
          </w:p>
        </w:tc>
        <w:tc>
          <w:tcPr>
            <w:tcW w:w="5811" w:type="dxa"/>
            <w:gridSpan w:val="2"/>
          </w:tcPr>
          <w:p w:rsidR="00E732A9" w:rsidRDefault="003D4735" w:rsidP="00654184">
            <w:pPr>
              <w:pStyle w:val="Plantilla"/>
            </w:pPr>
            <w:r>
              <w:t xml:space="preserve">El </w:t>
            </w:r>
            <w:r w:rsidR="00654184">
              <w:t xml:space="preserve">Sistema muestra la interfaz </w:t>
            </w:r>
            <w:r w:rsidR="00654184">
              <w:rPr>
                <w:b/>
              </w:rPr>
              <w:t>“</w:t>
            </w:r>
            <w:r w:rsidR="00654184" w:rsidRPr="003D4735">
              <w:rPr>
                <w:i/>
              </w:rPr>
              <w:t>Consultar Precio Materia Prima</w:t>
            </w:r>
            <w:r w:rsidR="00654184">
              <w:rPr>
                <w:i/>
              </w:rPr>
              <w:t>”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16</w:t>
            </w:r>
          </w:p>
        </w:tc>
        <w:tc>
          <w:tcPr>
            <w:tcW w:w="5811" w:type="dxa"/>
            <w:gridSpan w:val="2"/>
          </w:tcPr>
          <w:p w:rsidR="00E732A9" w:rsidRPr="00130757" w:rsidRDefault="00654184" w:rsidP="00654184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</w:t>
            </w:r>
            <w:r w:rsidR="00E732A9">
              <w:rPr>
                <w:lang w:val="es-AR"/>
              </w:rPr>
              <w:t>istema solicita se registre un pedido de cotización de Trabajo a una Empresa Metalúrgica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E732A9" w:rsidRPr="00130757" w:rsidRDefault="00E732A9" w:rsidP="00654184">
            <w:pPr>
              <w:pStyle w:val="Plantilla"/>
              <w:rPr>
                <w:b/>
              </w:rPr>
            </w:pPr>
            <w:r>
              <w:t xml:space="preserve">El RC no </w:t>
            </w:r>
            <w:r w:rsidR="00654184">
              <w:t>selecciona la opción</w:t>
            </w:r>
            <w:r>
              <w:t xml:space="preserve"> </w:t>
            </w:r>
            <w:r w:rsidR="00654184" w:rsidRPr="00654184">
              <w:rPr>
                <w:i/>
              </w:rPr>
              <w:t>“</w:t>
            </w:r>
            <w:r w:rsidRPr="00654184">
              <w:rPr>
                <w:i/>
              </w:rPr>
              <w:t>registrar un pedido de Cotización de Trabajo</w:t>
            </w:r>
            <w:r w:rsidR="00654184" w:rsidRPr="00654184">
              <w:rPr>
                <w:i/>
              </w:rPr>
              <w:t>”</w:t>
            </w:r>
            <w:r>
              <w:t xml:space="preserve">. 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E732A9" w:rsidRPr="00130757" w:rsidRDefault="00E732A9" w:rsidP="00654184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calcula los costos del Presupuesto</w:t>
            </w:r>
            <w:r w:rsidR="00654184">
              <w:rPr>
                <w:lang w:val="es-ES_tradnl"/>
              </w:rPr>
              <w:t xml:space="preserve"> y da un resultado de:</w:t>
            </w:r>
            <w:r w:rsidR="007B1999">
              <w:rPr>
                <w:lang w:val="es-ES_tradnl"/>
              </w:rPr>
              <w:t xml:space="preserve"> mano de obra $2220 y materia prima $30</w:t>
            </w:r>
            <w:r>
              <w:rPr>
                <w:lang w:val="es-ES_tradnl"/>
              </w:rPr>
              <w:t>.</w:t>
            </w:r>
            <w:r w:rsidR="00544678">
              <w:rPr>
                <w:lang w:val="es-ES_tradnl"/>
              </w:rPr>
              <w:t xml:space="preserve"> Con un total de $2250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19</w:t>
            </w:r>
          </w:p>
        </w:tc>
        <w:tc>
          <w:tcPr>
            <w:tcW w:w="5811" w:type="dxa"/>
            <w:gridSpan w:val="2"/>
          </w:tcPr>
          <w:p w:rsidR="00E732A9" w:rsidRPr="00130757" w:rsidRDefault="00654184" w:rsidP="00544678">
            <w:pPr>
              <w:pStyle w:val="Plantilla"/>
              <w:rPr>
                <w:b/>
              </w:rPr>
            </w:pPr>
            <w:r>
              <w:t>El S</w:t>
            </w:r>
            <w:r w:rsidR="00E732A9" w:rsidRPr="00E6096B">
              <w:t>istema solicita que se confirme los datos ingresados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E732A9" w:rsidRPr="00130757" w:rsidRDefault="00E732A9" w:rsidP="00544678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E732A9" w:rsidRPr="00130757" w:rsidRDefault="00E732A9" w:rsidP="00544678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 con los siguientes datos: número presupuesto</w:t>
            </w:r>
            <w:r w:rsidR="00544678">
              <w:rPr>
                <w:lang w:val="es-ES_tradnl"/>
              </w:rPr>
              <w:t xml:space="preserve"> 02;</w:t>
            </w:r>
            <w:r>
              <w:rPr>
                <w:lang w:val="es-ES_tradnl"/>
              </w:rPr>
              <w:t xml:space="preserve"> fecha presupuesto</w:t>
            </w:r>
            <w:r w:rsidR="00544678">
              <w:rPr>
                <w:lang w:val="es-ES_tradnl"/>
              </w:rPr>
              <w:t xml:space="preserve"> 12/06/2010;</w:t>
            </w:r>
            <w:r>
              <w:rPr>
                <w:lang w:val="es-ES_tradnl"/>
              </w:rPr>
              <w:t xml:space="preserve"> monto total</w:t>
            </w:r>
            <w:r w:rsidR="00544678">
              <w:rPr>
                <w:lang w:val="es-ES_tradnl"/>
              </w:rPr>
              <w:t xml:space="preserve"> $4000;</w:t>
            </w:r>
            <w:r>
              <w:rPr>
                <w:lang w:val="es-ES_tradnl"/>
              </w:rPr>
              <w:t xml:space="preserve"> fecha vencimiento de presupuesto</w:t>
            </w:r>
            <w:r w:rsidR="00544678">
              <w:rPr>
                <w:lang w:val="es-ES_tradnl"/>
              </w:rPr>
              <w:t xml:space="preserve"> 12/07/2010</w:t>
            </w:r>
            <w:r>
              <w:rPr>
                <w:lang w:val="es-ES_tradnl"/>
              </w:rPr>
              <w:t xml:space="preserve"> y el detalle con los productos</w:t>
            </w:r>
            <w:r w:rsidR="00544678">
              <w:rPr>
                <w:lang w:val="es-ES_tradnl"/>
              </w:rPr>
              <w:t>: producto nro. 15; nombre mango con cabezal,</w:t>
            </w:r>
            <w:r>
              <w:rPr>
                <w:lang w:val="es-ES_tradnl"/>
              </w:rPr>
              <w:t xml:space="preserve"> cantidad</w:t>
            </w:r>
            <w:r w:rsidR="00544678">
              <w:rPr>
                <w:lang w:val="es-ES_tradnl"/>
              </w:rPr>
              <w:t xml:space="preserve"> 40, </w:t>
            </w:r>
            <w:r>
              <w:rPr>
                <w:lang w:val="es-ES_tradnl"/>
              </w:rPr>
              <w:t>recio unitario</w:t>
            </w:r>
            <w:r w:rsidR="00544678">
              <w:rPr>
                <w:lang w:val="es-ES_tradnl"/>
              </w:rPr>
              <w:t xml:space="preserve"> $100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E732A9" w:rsidTr="0022417D">
        <w:trPr>
          <w:cantSplit/>
        </w:trPr>
        <w:tc>
          <w:tcPr>
            <w:tcW w:w="1702" w:type="dxa"/>
          </w:tcPr>
          <w:p w:rsidR="00E732A9" w:rsidRPr="00E732A9" w:rsidRDefault="00E732A9" w:rsidP="00E732A9">
            <w:pPr>
              <w:rPr>
                <w:b/>
              </w:rPr>
            </w:pPr>
            <w:r w:rsidRPr="00E732A9">
              <w:rPr>
                <w:b/>
              </w:rPr>
              <w:t>CP-09/01 S22</w:t>
            </w:r>
          </w:p>
        </w:tc>
        <w:tc>
          <w:tcPr>
            <w:tcW w:w="5811" w:type="dxa"/>
            <w:gridSpan w:val="2"/>
          </w:tcPr>
          <w:p w:rsidR="00E732A9" w:rsidRPr="00130757" w:rsidRDefault="00E732A9" w:rsidP="00544678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</w:t>
            </w:r>
            <w:r w:rsidR="00544678">
              <w:rPr>
                <w:lang w:val="es-ES_tradnl"/>
              </w:rPr>
              <w:t>: 15.</w:t>
            </w:r>
          </w:p>
        </w:tc>
        <w:tc>
          <w:tcPr>
            <w:tcW w:w="1276" w:type="dxa"/>
          </w:tcPr>
          <w:p w:rsidR="00E732A9" w:rsidRDefault="00E732A9" w:rsidP="00E732A9"/>
        </w:tc>
        <w:tc>
          <w:tcPr>
            <w:tcW w:w="1418" w:type="dxa"/>
          </w:tcPr>
          <w:p w:rsidR="00E732A9" w:rsidRDefault="00E732A9" w:rsidP="00E732A9"/>
        </w:tc>
      </w:tr>
      <w:tr w:rsidR="006C5F81" w:rsidTr="0022417D">
        <w:trPr>
          <w:cantSplit/>
        </w:trPr>
        <w:tc>
          <w:tcPr>
            <w:tcW w:w="2836" w:type="dxa"/>
            <w:gridSpan w:val="2"/>
          </w:tcPr>
          <w:p w:rsidR="006C5F81" w:rsidRDefault="006C5F81" w:rsidP="001103A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6C5F81" w:rsidRDefault="006C5F81" w:rsidP="001103AD"/>
        </w:tc>
      </w:tr>
      <w:tr w:rsidR="006C5F81" w:rsidTr="0022417D">
        <w:trPr>
          <w:cantSplit/>
        </w:trPr>
        <w:tc>
          <w:tcPr>
            <w:tcW w:w="2836" w:type="dxa"/>
            <w:gridSpan w:val="2"/>
          </w:tcPr>
          <w:p w:rsidR="006C5F81" w:rsidRDefault="006C5F81" w:rsidP="001103A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6C5F81" w:rsidRDefault="006C5F81" w:rsidP="001103AD"/>
        </w:tc>
      </w:tr>
      <w:tr w:rsidR="006C5F81" w:rsidTr="0022417D">
        <w:trPr>
          <w:cantSplit/>
        </w:trPr>
        <w:tc>
          <w:tcPr>
            <w:tcW w:w="2836" w:type="dxa"/>
            <w:gridSpan w:val="2"/>
          </w:tcPr>
          <w:p w:rsidR="006C5F81" w:rsidRDefault="006C5F81" w:rsidP="001103A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6C5F81" w:rsidRDefault="006C5F81" w:rsidP="001103AD">
            <w:pPr>
              <w:jc w:val="center"/>
            </w:pPr>
          </w:p>
        </w:tc>
      </w:tr>
      <w:tr w:rsidR="006C5F81" w:rsidTr="0022417D">
        <w:trPr>
          <w:cantSplit/>
        </w:trPr>
        <w:tc>
          <w:tcPr>
            <w:tcW w:w="2836" w:type="dxa"/>
            <w:gridSpan w:val="2"/>
          </w:tcPr>
          <w:p w:rsidR="006C5F81" w:rsidRDefault="006C5F81" w:rsidP="001103A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6C5F81" w:rsidRDefault="001103AD" w:rsidP="001103AD">
            <w:pPr>
              <w:jc w:val="center"/>
            </w:pPr>
            <w:r>
              <w:t>Merdine, María Victoria</w:t>
            </w:r>
          </w:p>
        </w:tc>
      </w:tr>
      <w:tr w:rsidR="006C5F81" w:rsidTr="0022417D">
        <w:trPr>
          <w:cantSplit/>
        </w:trPr>
        <w:tc>
          <w:tcPr>
            <w:tcW w:w="2836" w:type="dxa"/>
            <w:gridSpan w:val="2"/>
          </w:tcPr>
          <w:p w:rsidR="006C5F81" w:rsidRDefault="006C5F81" w:rsidP="001103A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6C5F81" w:rsidRDefault="006C5F81" w:rsidP="001103AD">
            <w:pPr>
              <w:jc w:val="center"/>
            </w:pPr>
            <w:r>
              <w:t>V 1.0</w:t>
            </w:r>
          </w:p>
        </w:tc>
      </w:tr>
      <w:tr w:rsidR="006C5F81" w:rsidTr="0022417D">
        <w:trPr>
          <w:cantSplit/>
        </w:trPr>
        <w:tc>
          <w:tcPr>
            <w:tcW w:w="2836" w:type="dxa"/>
            <w:gridSpan w:val="2"/>
          </w:tcPr>
          <w:p w:rsidR="006C5F81" w:rsidRDefault="006C5F81" w:rsidP="001103A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6C5F81" w:rsidRDefault="006C5F81" w:rsidP="001103AD">
            <w:pPr>
              <w:jc w:val="center"/>
            </w:pPr>
            <w:r>
              <w:t>12/06/2010</w:t>
            </w:r>
          </w:p>
        </w:tc>
      </w:tr>
    </w:tbl>
    <w:p w:rsidR="001103AD" w:rsidRDefault="005458E7" w:rsidP="005458E7">
      <w:pPr>
        <w:pStyle w:val="Ttulo2"/>
      </w:pPr>
      <w:r>
        <w:t>Camino Negativo</w:t>
      </w:r>
    </w:p>
    <w:p w:rsidR="00B268A6" w:rsidRPr="00B268A6" w:rsidRDefault="00B268A6" w:rsidP="00B268A6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Pr="00654C01" w:rsidRDefault="001103AD" w:rsidP="001103AD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1103AD" w:rsidRPr="00960403" w:rsidRDefault="00B268A6" w:rsidP="001103AD">
            <w:pPr>
              <w:jc w:val="center"/>
            </w:pPr>
            <w:r>
              <w:t xml:space="preserve">No </w:t>
            </w:r>
            <w:r w:rsidR="001103AD">
              <w:t>Generar Presupuesto de un pedido de cotización</w:t>
            </w:r>
            <w:r>
              <w:t xml:space="preserve"> inexistente.</w:t>
            </w:r>
          </w:p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Pr="00654C01" w:rsidRDefault="001103AD" w:rsidP="001103AD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1103AD" w:rsidRDefault="001103AD" w:rsidP="001103AD">
            <w:pPr>
              <w:jc w:val="center"/>
            </w:pPr>
            <w:r>
              <w:t>09/07</w:t>
            </w:r>
          </w:p>
        </w:tc>
      </w:tr>
      <w:tr w:rsidR="001103AD" w:rsidRPr="00C16F78" w:rsidTr="001103AD">
        <w:trPr>
          <w:cantSplit/>
        </w:trPr>
        <w:tc>
          <w:tcPr>
            <w:tcW w:w="2836" w:type="dxa"/>
            <w:gridSpan w:val="2"/>
          </w:tcPr>
          <w:p w:rsidR="001103AD" w:rsidRPr="00654C01" w:rsidRDefault="001103AD" w:rsidP="001103AD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1103AD" w:rsidRPr="00C16F78" w:rsidRDefault="001103AD" w:rsidP="001103AD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1103AD" w:rsidRPr="00EE76DF" w:rsidTr="001103AD">
        <w:trPr>
          <w:cantSplit/>
        </w:trPr>
        <w:tc>
          <w:tcPr>
            <w:tcW w:w="2836" w:type="dxa"/>
            <w:gridSpan w:val="2"/>
          </w:tcPr>
          <w:p w:rsidR="001103AD" w:rsidRPr="00654C01" w:rsidRDefault="001103AD" w:rsidP="001103AD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1103AD" w:rsidRPr="00C16F78" w:rsidRDefault="001103AD" w:rsidP="001103AD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Pr="00654C01" w:rsidRDefault="001103AD" w:rsidP="001103AD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1103AD" w:rsidRDefault="001103AD" w:rsidP="001103AD">
            <w:pPr>
              <w:jc w:val="center"/>
            </w:pPr>
            <w:r>
              <w:t>alta</w:t>
            </w:r>
          </w:p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Pr="00654C01" w:rsidRDefault="001103AD" w:rsidP="001103AD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1103AD" w:rsidRPr="00485C78" w:rsidRDefault="001103AD" w:rsidP="001103AD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Pr="00654C01" w:rsidRDefault="001103AD" w:rsidP="001103AD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1103AD" w:rsidRDefault="001103AD" w:rsidP="001103AD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1103AD" w:rsidTr="001103AD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1103AD" w:rsidRDefault="001103AD" w:rsidP="001103AD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1103AD" w:rsidRPr="00631876" w:rsidRDefault="001103AD" w:rsidP="001103A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1103AD" w:rsidRPr="00631876" w:rsidRDefault="001103AD" w:rsidP="001103AD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1103AD" w:rsidRPr="00631876" w:rsidRDefault="001103AD" w:rsidP="001103AD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1103AD" w:rsidTr="001103AD">
        <w:trPr>
          <w:cantSplit/>
        </w:trPr>
        <w:tc>
          <w:tcPr>
            <w:tcW w:w="1702" w:type="dxa"/>
          </w:tcPr>
          <w:p w:rsidR="001103AD" w:rsidRPr="00E732A9" w:rsidRDefault="001103AD" w:rsidP="001103AD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1103AD" w:rsidRDefault="00B268A6" w:rsidP="001103AD">
            <w:r>
              <w:t>El usuario José Pé</w:t>
            </w:r>
            <w:r w:rsidR="001103AD">
              <w:t>rez con el rol de Responsable de Compras ingresa a la opción “</w:t>
            </w:r>
            <w:r w:rsidR="001103AD">
              <w:rPr>
                <w:i/>
              </w:rPr>
              <w:t>Generar Presupuesto</w:t>
            </w:r>
            <w:r w:rsidR="001103AD" w:rsidRPr="00F46D37">
              <w:rPr>
                <w:i/>
              </w:rPr>
              <w:t>”</w:t>
            </w:r>
            <w:r w:rsidR="001103AD">
              <w:rPr>
                <w:i/>
              </w:rPr>
              <w:t>.</w:t>
            </w:r>
          </w:p>
        </w:tc>
        <w:tc>
          <w:tcPr>
            <w:tcW w:w="1276" w:type="dxa"/>
          </w:tcPr>
          <w:p w:rsidR="001103AD" w:rsidRDefault="001103AD" w:rsidP="001103AD"/>
        </w:tc>
        <w:tc>
          <w:tcPr>
            <w:tcW w:w="1418" w:type="dxa"/>
          </w:tcPr>
          <w:p w:rsidR="001103AD" w:rsidRDefault="001103AD" w:rsidP="001103AD"/>
        </w:tc>
      </w:tr>
      <w:tr w:rsidR="001103AD" w:rsidTr="001103AD">
        <w:trPr>
          <w:cantSplit/>
        </w:trPr>
        <w:tc>
          <w:tcPr>
            <w:tcW w:w="1702" w:type="dxa"/>
          </w:tcPr>
          <w:p w:rsidR="001103AD" w:rsidRPr="00E732A9" w:rsidRDefault="001103AD" w:rsidP="001103AD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1103AD" w:rsidRDefault="001103AD" w:rsidP="001103AD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1103AD" w:rsidRDefault="001103AD" w:rsidP="001103AD"/>
        </w:tc>
        <w:tc>
          <w:tcPr>
            <w:tcW w:w="1418" w:type="dxa"/>
          </w:tcPr>
          <w:p w:rsidR="001103AD" w:rsidRDefault="001103AD" w:rsidP="001103AD"/>
        </w:tc>
      </w:tr>
      <w:tr w:rsidR="001103AD" w:rsidTr="001103AD">
        <w:trPr>
          <w:cantSplit/>
        </w:trPr>
        <w:tc>
          <w:tcPr>
            <w:tcW w:w="1702" w:type="dxa"/>
          </w:tcPr>
          <w:p w:rsidR="001103AD" w:rsidRPr="00E732A9" w:rsidRDefault="001103AD" w:rsidP="001103AD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1103AD" w:rsidRPr="001103AD" w:rsidRDefault="001103AD" w:rsidP="001103AD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1103AD" w:rsidRDefault="001103AD" w:rsidP="001103AD"/>
        </w:tc>
        <w:tc>
          <w:tcPr>
            <w:tcW w:w="1418" w:type="dxa"/>
          </w:tcPr>
          <w:p w:rsidR="001103AD" w:rsidRDefault="001103AD" w:rsidP="001103AD"/>
        </w:tc>
      </w:tr>
      <w:tr w:rsidR="001103AD" w:rsidTr="001103AD">
        <w:trPr>
          <w:cantSplit/>
        </w:trPr>
        <w:tc>
          <w:tcPr>
            <w:tcW w:w="1702" w:type="dxa"/>
          </w:tcPr>
          <w:p w:rsidR="001103AD" w:rsidRPr="00E732A9" w:rsidRDefault="001103AD" w:rsidP="001103AD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4</w:t>
            </w:r>
          </w:p>
        </w:tc>
        <w:tc>
          <w:tcPr>
            <w:tcW w:w="5811" w:type="dxa"/>
            <w:gridSpan w:val="2"/>
          </w:tcPr>
          <w:p w:rsidR="001103AD" w:rsidRDefault="001103AD" w:rsidP="008742F1">
            <w:pPr>
              <w:pStyle w:val="Plantilla"/>
            </w:pPr>
            <w:r>
              <w:t xml:space="preserve">El sistema muestra la interfaz de consulta de un pedido de cotización. Y busca el pedido de cotización nro. </w:t>
            </w:r>
            <w:r w:rsidR="008742F1">
              <w:t>08</w:t>
            </w:r>
            <w:r>
              <w:t xml:space="preserve"> solicitado por el RC.</w:t>
            </w:r>
          </w:p>
        </w:tc>
        <w:tc>
          <w:tcPr>
            <w:tcW w:w="1276" w:type="dxa"/>
          </w:tcPr>
          <w:p w:rsidR="001103AD" w:rsidRDefault="001103AD" w:rsidP="001103AD"/>
        </w:tc>
        <w:tc>
          <w:tcPr>
            <w:tcW w:w="1418" w:type="dxa"/>
          </w:tcPr>
          <w:p w:rsidR="001103AD" w:rsidRDefault="001103AD" w:rsidP="001103AD"/>
        </w:tc>
      </w:tr>
      <w:tr w:rsidR="001103AD" w:rsidTr="001103AD">
        <w:trPr>
          <w:cantSplit/>
        </w:trPr>
        <w:tc>
          <w:tcPr>
            <w:tcW w:w="1702" w:type="dxa"/>
          </w:tcPr>
          <w:p w:rsidR="001103AD" w:rsidRPr="00E732A9" w:rsidRDefault="001103AD" w:rsidP="001103A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 w:rsidR="00FF2075"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 w:rsidR="00FF2075"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1103AD" w:rsidRPr="006E3F76" w:rsidRDefault="001103AD" w:rsidP="008742F1">
            <w:pPr>
              <w:pStyle w:val="Plantilla"/>
              <w:rPr>
                <w:b/>
              </w:rPr>
            </w:pPr>
            <w:r>
              <w:t xml:space="preserve">El Sistema no encontró el pedido de cotización nro. </w:t>
            </w:r>
            <w:r w:rsidR="008742F1">
              <w:t>08</w:t>
            </w:r>
            <w:r>
              <w:t>.</w:t>
            </w:r>
          </w:p>
        </w:tc>
        <w:tc>
          <w:tcPr>
            <w:tcW w:w="1276" w:type="dxa"/>
          </w:tcPr>
          <w:p w:rsidR="001103AD" w:rsidRDefault="001103AD" w:rsidP="001103AD"/>
        </w:tc>
        <w:tc>
          <w:tcPr>
            <w:tcW w:w="1418" w:type="dxa"/>
          </w:tcPr>
          <w:p w:rsidR="001103AD" w:rsidRDefault="001103AD" w:rsidP="001103AD"/>
        </w:tc>
      </w:tr>
      <w:tr w:rsidR="00FF2075" w:rsidTr="001103AD">
        <w:trPr>
          <w:cantSplit/>
        </w:trPr>
        <w:tc>
          <w:tcPr>
            <w:tcW w:w="1702" w:type="dxa"/>
          </w:tcPr>
          <w:p w:rsidR="00FF2075" w:rsidRPr="00E732A9" w:rsidRDefault="00FF2075" w:rsidP="001103AD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FF2075" w:rsidRDefault="00FF2075" w:rsidP="008742F1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FF2075" w:rsidRDefault="00FF2075" w:rsidP="001103AD"/>
        </w:tc>
        <w:tc>
          <w:tcPr>
            <w:tcW w:w="1418" w:type="dxa"/>
          </w:tcPr>
          <w:p w:rsidR="00FF2075" w:rsidRDefault="00FF2075" w:rsidP="001103AD"/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Default="001103AD" w:rsidP="001103AD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1103AD" w:rsidRDefault="001103AD" w:rsidP="001103AD"/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Default="001103AD" w:rsidP="001103AD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1103AD" w:rsidRDefault="001103AD" w:rsidP="001103AD"/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Default="001103AD" w:rsidP="001103AD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1103AD" w:rsidRDefault="001103AD" w:rsidP="001103AD">
            <w:pPr>
              <w:jc w:val="center"/>
            </w:pPr>
          </w:p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Default="001103AD" w:rsidP="001103AD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1103AD" w:rsidRDefault="001103AD" w:rsidP="001103AD">
            <w:pPr>
              <w:jc w:val="center"/>
            </w:pPr>
            <w:r>
              <w:t>Merdine, María Victoria</w:t>
            </w:r>
          </w:p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Default="001103AD" w:rsidP="001103AD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1103AD" w:rsidRDefault="001103AD" w:rsidP="001103AD">
            <w:pPr>
              <w:jc w:val="center"/>
            </w:pPr>
            <w:r>
              <w:t>V 1.0</w:t>
            </w:r>
          </w:p>
        </w:tc>
      </w:tr>
      <w:tr w:rsidR="001103AD" w:rsidTr="001103AD">
        <w:trPr>
          <w:cantSplit/>
        </w:trPr>
        <w:tc>
          <w:tcPr>
            <w:tcW w:w="2836" w:type="dxa"/>
            <w:gridSpan w:val="2"/>
          </w:tcPr>
          <w:p w:rsidR="001103AD" w:rsidRDefault="001103AD" w:rsidP="001103AD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1103AD" w:rsidRDefault="001103AD" w:rsidP="001103AD">
            <w:pPr>
              <w:jc w:val="center"/>
            </w:pPr>
            <w:r>
              <w:t>12/06/2010</w:t>
            </w:r>
          </w:p>
        </w:tc>
      </w:tr>
    </w:tbl>
    <w:p w:rsidR="001103AD" w:rsidRDefault="001103AD"/>
    <w:p w:rsidR="005458E7" w:rsidRDefault="005458E7"/>
    <w:p w:rsidR="00B268A6" w:rsidRDefault="00B268A6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3F3C51" w:rsidRDefault="003F3C51" w:rsidP="003F3C51">
      <w:pPr>
        <w:pStyle w:val="Ttulo1"/>
      </w:pPr>
      <w:r>
        <w:lastRenderedPageBreak/>
        <w:t>CU 01 – Abrir Sesión</w:t>
      </w:r>
    </w:p>
    <w:p w:rsidR="003F3C51" w:rsidRDefault="00760471" w:rsidP="00760471">
      <w:pPr>
        <w:pStyle w:val="Ttulo2"/>
      </w:pPr>
      <w:r>
        <w:t>Descripción del Caso de Uso</w:t>
      </w:r>
    </w:p>
    <w:p w:rsidR="00760471" w:rsidRPr="00760471" w:rsidRDefault="00760471" w:rsidP="00760471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3F3C51" w:rsidRPr="007B243F" w:rsidTr="0081139B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3F3C51" w:rsidRPr="007B243F" w:rsidTr="0081139B">
        <w:trPr>
          <w:trHeight w:val="285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3F3C51" w:rsidRPr="007B243F" w:rsidTr="0081139B">
        <w:trPr>
          <w:cantSplit/>
          <w:trHeight w:val="283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3F3C51" w:rsidRPr="007B243F" w:rsidTr="0081139B">
        <w:trPr>
          <w:trHeight w:val="211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3F3C51" w:rsidRPr="007B243F" w:rsidTr="0081139B">
        <w:trPr>
          <w:trHeight w:val="229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3F3C51" w:rsidRPr="007B243F" w:rsidTr="0081139B">
        <w:trPr>
          <w:trHeight w:val="229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3F3C51" w:rsidRPr="007B243F" w:rsidTr="0081139B">
        <w:trPr>
          <w:cantSplit/>
          <w:trHeight w:val="283"/>
        </w:trPr>
        <w:tc>
          <w:tcPr>
            <w:tcW w:w="6010" w:type="dxa"/>
            <w:gridSpan w:val="3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3F3C51" w:rsidRPr="007B243F" w:rsidRDefault="003F3C51" w:rsidP="0081139B">
            <w:pPr>
              <w:pStyle w:val="Plantilla"/>
            </w:pPr>
            <w:r w:rsidRPr="007B243F">
              <w:t>Actor Secundario: no aplica</w:t>
            </w:r>
          </w:p>
        </w:tc>
      </w:tr>
      <w:tr w:rsidR="003F3C51" w:rsidRPr="007B243F" w:rsidTr="0081139B">
        <w:trPr>
          <w:trHeight w:val="288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3F3C51" w:rsidRPr="007B243F" w:rsidTr="0081139B">
        <w:trPr>
          <w:trHeight w:val="496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3F3C51" w:rsidRPr="007B243F" w:rsidTr="0081139B">
        <w:trPr>
          <w:trHeight w:val="297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>Precondiciones: No aplica.</w:t>
            </w:r>
          </w:p>
        </w:tc>
      </w:tr>
      <w:tr w:rsidR="003F3C51" w:rsidRPr="007B243F" w:rsidTr="0081139B">
        <w:trPr>
          <w:cantSplit/>
          <w:trHeight w:val="150"/>
        </w:trPr>
        <w:tc>
          <w:tcPr>
            <w:tcW w:w="1816" w:type="dxa"/>
            <w:vMerge w:val="restart"/>
          </w:tcPr>
          <w:p w:rsidR="003F3C51" w:rsidRPr="007B243F" w:rsidRDefault="003F3C51" w:rsidP="0081139B">
            <w:pPr>
              <w:pStyle w:val="Plantilla"/>
            </w:pPr>
            <w:r w:rsidRPr="007B243F">
              <w:t>Post</w:t>
            </w:r>
          </w:p>
          <w:p w:rsidR="003F3C51" w:rsidRPr="007B243F" w:rsidRDefault="003F3C51" w:rsidP="0081139B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3F3C51" w:rsidRPr="007B243F" w:rsidRDefault="003F3C51" w:rsidP="0081139B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3F3C51" w:rsidRPr="007B243F" w:rsidRDefault="003F3C51" w:rsidP="0081139B">
            <w:pPr>
              <w:pStyle w:val="Plantilla"/>
            </w:pPr>
          </w:p>
        </w:tc>
      </w:tr>
      <w:tr w:rsidR="003F3C51" w:rsidRPr="007B243F" w:rsidTr="0081139B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3F3C51" w:rsidRPr="007B243F" w:rsidRDefault="003F3C51" w:rsidP="0081139B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3F3C51" w:rsidRPr="007B243F" w:rsidRDefault="003F3C51" w:rsidP="0081139B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3F3C51" w:rsidRDefault="003F3C51" w:rsidP="003F3C51">
            <w:pPr>
              <w:pStyle w:val="Plantilla"/>
              <w:numPr>
                <w:ilvl w:val="0"/>
                <w:numId w:val="5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3F3C51" w:rsidRPr="007B243F" w:rsidRDefault="003F3C51" w:rsidP="003F3C51">
            <w:pPr>
              <w:pStyle w:val="Plantilla"/>
              <w:numPr>
                <w:ilvl w:val="0"/>
                <w:numId w:val="5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3F3C51" w:rsidRPr="007B243F" w:rsidTr="0081139B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3F3C51" w:rsidRPr="007B243F" w:rsidRDefault="003F3C51" w:rsidP="0081139B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3F3C51" w:rsidRPr="007B243F" w:rsidRDefault="003F3C51" w:rsidP="0081139B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3F3C51" w:rsidRPr="007B243F" w:rsidTr="0081139B">
        <w:trPr>
          <w:cantSplit/>
          <w:trHeight w:val="70"/>
        </w:trPr>
        <w:tc>
          <w:tcPr>
            <w:tcW w:w="4840" w:type="dxa"/>
            <w:gridSpan w:val="2"/>
          </w:tcPr>
          <w:p w:rsidR="003F3C51" w:rsidRPr="003F3C51" w:rsidRDefault="003F3C51" w:rsidP="0081139B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 w:rsidR="00D32798"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3F3C51" w:rsidRPr="007B243F" w:rsidRDefault="003F3C51" w:rsidP="0081139B">
            <w:pPr>
              <w:pStyle w:val="Plantilla"/>
            </w:pPr>
          </w:p>
        </w:tc>
      </w:tr>
      <w:tr w:rsidR="003F3C51" w:rsidRPr="007B243F" w:rsidTr="0081139B">
        <w:trPr>
          <w:cantSplit/>
          <w:trHeight w:val="50"/>
        </w:trPr>
        <w:tc>
          <w:tcPr>
            <w:tcW w:w="4840" w:type="dxa"/>
            <w:gridSpan w:val="2"/>
          </w:tcPr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 w:rsidR="00D32798">
              <w:t xml:space="preserve"> </w:t>
            </w:r>
            <w:r w:rsidR="00D32798"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3F3C51" w:rsidRPr="007B243F" w:rsidRDefault="003F3C51" w:rsidP="0081139B">
            <w:pPr>
              <w:pStyle w:val="Plantilla"/>
            </w:pPr>
          </w:p>
        </w:tc>
      </w:tr>
      <w:tr w:rsidR="003F3C51" w:rsidRPr="007B243F" w:rsidTr="0081139B">
        <w:trPr>
          <w:cantSplit/>
          <w:trHeight w:val="50"/>
        </w:trPr>
        <w:tc>
          <w:tcPr>
            <w:tcW w:w="4840" w:type="dxa"/>
            <w:gridSpan w:val="2"/>
          </w:tcPr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 w:rsidR="00D32798">
              <w:t xml:space="preserve"> </w:t>
            </w:r>
            <w:r w:rsidR="00D32798"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3F3C51" w:rsidRPr="007B243F" w:rsidRDefault="003F3C51" w:rsidP="0081139B">
            <w:pPr>
              <w:pStyle w:val="Plantilla"/>
            </w:pPr>
          </w:p>
        </w:tc>
      </w:tr>
      <w:tr w:rsidR="003F3C51" w:rsidRPr="007B243F" w:rsidTr="0081139B">
        <w:trPr>
          <w:cantSplit/>
          <w:trHeight w:val="50"/>
        </w:trPr>
        <w:tc>
          <w:tcPr>
            <w:tcW w:w="4840" w:type="dxa"/>
            <w:gridSpan w:val="2"/>
          </w:tcPr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 w:rsidR="00D32798">
              <w:t xml:space="preserve">. </w:t>
            </w:r>
            <w:r w:rsidR="00D32798"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3F3C51" w:rsidRPr="007B243F" w:rsidRDefault="003F3C51" w:rsidP="0081139B">
            <w:pPr>
              <w:pStyle w:val="Plantilla"/>
            </w:pPr>
          </w:p>
        </w:tc>
      </w:tr>
      <w:tr w:rsidR="003F3C51" w:rsidRPr="007B243F" w:rsidTr="0081139B">
        <w:trPr>
          <w:cantSplit/>
          <w:trHeight w:val="50"/>
        </w:trPr>
        <w:tc>
          <w:tcPr>
            <w:tcW w:w="4840" w:type="dxa"/>
            <w:gridSpan w:val="2"/>
          </w:tcPr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 w:rsidR="00D32798">
              <w:t xml:space="preserve"> </w:t>
            </w:r>
            <w:r w:rsidR="00D32798"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3F3C51" w:rsidRPr="007B243F" w:rsidRDefault="003F3C51" w:rsidP="0081139B">
            <w:pPr>
              <w:pStyle w:val="Plantilla"/>
            </w:pPr>
          </w:p>
        </w:tc>
      </w:tr>
      <w:tr w:rsidR="003F3C51" w:rsidRPr="007B243F" w:rsidTr="0081139B">
        <w:trPr>
          <w:cantSplit/>
          <w:trHeight w:val="50"/>
        </w:trPr>
        <w:tc>
          <w:tcPr>
            <w:tcW w:w="4840" w:type="dxa"/>
            <w:gridSpan w:val="2"/>
          </w:tcPr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 w:rsidR="00D32798">
              <w:t xml:space="preserve"> </w:t>
            </w:r>
            <w:r w:rsidR="00D32798"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3F3C51" w:rsidRPr="007B243F" w:rsidRDefault="003F3C51" w:rsidP="0081139B">
            <w:pPr>
              <w:pStyle w:val="Plantilla"/>
            </w:pPr>
            <w:r w:rsidRPr="007B243F">
              <w:t>6.A.El nombre de usuario ingresado no es válido</w:t>
            </w:r>
            <w:r w:rsidR="00D32798">
              <w:t xml:space="preserve">. </w:t>
            </w:r>
          </w:p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6.A.1 El sistema</w:t>
            </w:r>
            <w:r w:rsidR="0081139B">
              <w:t xml:space="preserve"> informa la situación</w:t>
            </w:r>
            <w:r w:rsidRPr="007B243F">
              <w:t>.</w:t>
            </w:r>
            <w:r w:rsidR="00D32798">
              <w:t xml:space="preserve"> </w:t>
            </w:r>
            <w:r w:rsidR="00D32798">
              <w:rPr>
                <w:b/>
              </w:rPr>
              <w:t>ES6A1</w:t>
            </w:r>
          </w:p>
          <w:p w:rsidR="003F3C51" w:rsidRPr="007B243F" w:rsidRDefault="003F3C51" w:rsidP="0081139B">
            <w:pPr>
              <w:pStyle w:val="Plantilla"/>
            </w:pPr>
            <w:r w:rsidRPr="007B243F">
              <w:t xml:space="preserve">6.A.2 </w:t>
            </w:r>
            <w:r w:rsidR="0081139B" w:rsidRPr="007B243F">
              <w:t>Se cancela el caso de uso</w:t>
            </w:r>
            <w:r w:rsidRPr="007B243F">
              <w:t>.</w:t>
            </w:r>
          </w:p>
        </w:tc>
      </w:tr>
      <w:tr w:rsidR="003F3C51" w:rsidRPr="007B243F" w:rsidTr="0081139B">
        <w:trPr>
          <w:cantSplit/>
          <w:trHeight w:val="50"/>
        </w:trPr>
        <w:tc>
          <w:tcPr>
            <w:tcW w:w="4840" w:type="dxa"/>
            <w:gridSpan w:val="2"/>
          </w:tcPr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 w:rsidR="00D32798">
              <w:t xml:space="preserve"> </w:t>
            </w:r>
            <w:r w:rsidR="00D32798"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 w:rsidR="00D32798">
              <w:t xml:space="preserve"> </w:t>
            </w:r>
          </w:p>
          <w:p w:rsidR="003F3C51" w:rsidRPr="008701E5" w:rsidRDefault="003F3C51" w:rsidP="0081139B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 w:rsidR="008701E5">
              <w:t xml:space="preserve">informa la situación. </w:t>
            </w:r>
            <w:r w:rsidR="008701E5">
              <w:rPr>
                <w:b/>
              </w:rPr>
              <w:t>ES7A1</w:t>
            </w:r>
          </w:p>
          <w:p w:rsidR="003F3C51" w:rsidRPr="007B243F" w:rsidRDefault="003F3C51" w:rsidP="008701E5">
            <w:pPr>
              <w:pStyle w:val="Plantilla"/>
            </w:pPr>
            <w:r w:rsidRPr="007B243F">
              <w:t>7.A.2 Se cancela el caso de uso.</w:t>
            </w:r>
          </w:p>
        </w:tc>
      </w:tr>
      <w:tr w:rsidR="003F3C51" w:rsidRPr="007B243F" w:rsidTr="0081139B">
        <w:trPr>
          <w:cantSplit/>
          <w:trHeight w:val="50"/>
        </w:trPr>
        <w:tc>
          <w:tcPr>
            <w:tcW w:w="4840" w:type="dxa"/>
            <w:gridSpan w:val="2"/>
          </w:tcPr>
          <w:p w:rsidR="003F3C51" w:rsidRPr="00D32798" w:rsidRDefault="003F3C51" w:rsidP="0081139B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</w:t>
            </w:r>
            <w:r w:rsidR="00D32798">
              <w:t xml:space="preserve"> </w:t>
            </w:r>
            <w:r w:rsidR="00D32798"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3F3C51" w:rsidRPr="007B243F" w:rsidRDefault="003F3C51" w:rsidP="0081139B">
            <w:pPr>
              <w:pStyle w:val="Plantilla"/>
              <w:rPr>
                <w:color w:val="0000FF"/>
              </w:rPr>
            </w:pPr>
          </w:p>
        </w:tc>
      </w:tr>
      <w:tr w:rsidR="003F3C51" w:rsidRPr="007B243F" w:rsidTr="0081139B">
        <w:trPr>
          <w:cantSplit/>
          <w:trHeight w:val="50"/>
        </w:trPr>
        <w:tc>
          <w:tcPr>
            <w:tcW w:w="4840" w:type="dxa"/>
            <w:gridSpan w:val="2"/>
          </w:tcPr>
          <w:p w:rsidR="003F3C51" w:rsidRPr="007B243F" w:rsidRDefault="003F3C51" w:rsidP="0081139B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3F3C51" w:rsidRPr="007B243F" w:rsidRDefault="003F3C51" w:rsidP="0081139B">
            <w:pPr>
              <w:pStyle w:val="Plantilla"/>
            </w:pPr>
          </w:p>
        </w:tc>
      </w:tr>
      <w:tr w:rsidR="003F3C51" w:rsidRPr="007B243F" w:rsidTr="0081139B">
        <w:trPr>
          <w:trHeight w:val="158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3F3C51" w:rsidRPr="007B243F" w:rsidTr="0081139B">
        <w:trPr>
          <w:trHeight w:val="158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3F3C51" w:rsidRPr="007B243F" w:rsidTr="0081139B">
        <w:trPr>
          <w:trHeight w:val="158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>Asociaciones de Extensión: no aplica</w:t>
            </w:r>
          </w:p>
        </w:tc>
      </w:tr>
      <w:tr w:rsidR="003F3C51" w:rsidRPr="007B243F" w:rsidTr="0081139B">
        <w:trPr>
          <w:trHeight w:val="90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>Asociaciones de Inclusión: no aplica</w:t>
            </w:r>
          </w:p>
        </w:tc>
      </w:tr>
      <w:tr w:rsidR="003F3C51" w:rsidRPr="007B243F" w:rsidTr="0081139B">
        <w:trPr>
          <w:trHeight w:val="90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3F3C51" w:rsidRPr="007B243F" w:rsidTr="0081139B">
        <w:trPr>
          <w:trHeight w:val="90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3F3C51" w:rsidRPr="007B243F" w:rsidTr="0081139B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3F3C51" w:rsidRPr="007B243F" w:rsidRDefault="003F3C51" w:rsidP="0081139B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3F3C51" w:rsidRPr="007B243F" w:rsidTr="0081139B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3F3C51" w:rsidRPr="007B243F" w:rsidRDefault="003F3C51" w:rsidP="0081139B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lastRenderedPageBreak/>
              <w:t>Información del documento</w:t>
            </w:r>
          </w:p>
        </w:tc>
      </w:tr>
      <w:tr w:rsidR="003F3C51" w:rsidRPr="007B243F" w:rsidTr="0081139B">
        <w:trPr>
          <w:trHeight w:val="90"/>
        </w:trPr>
        <w:tc>
          <w:tcPr>
            <w:tcW w:w="6100" w:type="dxa"/>
            <w:gridSpan w:val="4"/>
          </w:tcPr>
          <w:p w:rsidR="003F3C51" w:rsidRPr="007B243F" w:rsidRDefault="003F3C51" w:rsidP="0081139B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3F3C51" w:rsidRPr="007B243F" w:rsidRDefault="003F3C51" w:rsidP="0081139B">
            <w:pPr>
              <w:pStyle w:val="Plantilla"/>
            </w:pPr>
            <w:r w:rsidRPr="007B243F">
              <w:t>Fecha creación:09-05-2010</w:t>
            </w:r>
          </w:p>
        </w:tc>
      </w:tr>
      <w:tr w:rsidR="003F3C51" w:rsidRPr="007B243F" w:rsidTr="0081139B">
        <w:trPr>
          <w:trHeight w:val="90"/>
        </w:trPr>
        <w:tc>
          <w:tcPr>
            <w:tcW w:w="10260" w:type="dxa"/>
            <w:gridSpan w:val="6"/>
          </w:tcPr>
          <w:p w:rsidR="003F3C51" w:rsidRPr="007B243F" w:rsidRDefault="003F3C51" w:rsidP="0081139B">
            <w:pPr>
              <w:pStyle w:val="Plantilla"/>
            </w:pPr>
            <w:r w:rsidRPr="007B243F">
              <w:t>Archivo: METALSOFT 2010</w:t>
            </w:r>
          </w:p>
        </w:tc>
      </w:tr>
    </w:tbl>
    <w:p w:rsidR="003F3C51" w:rsidRDefault="003F3C51" w:rsidP="003F3C51"/>
    <w:p w:rsidR="00B011F9" w:rsidRDefault="00B011F9" w:rsidP="00B011F9">
      <w:pPr>
        <w:pStyle w:val="Ttulo2"/>
      </w:pPr>
      <w:r>
        <w:t>Grafo</w:t>
      </w:r>
    </w:p>
    <w:p w:rsidR="00B011F9" w:rsidRDefault="00B011F9" w:rsidP="00B011F9">
      <w:pPr>
        <w:pStyle w:val="Ttulo2"/>
        <w:jc w:val="center"/>
      </w:pPr>
      <w:r>
        <w:object w:dxaOrig="7633" w:dyaOrig="7142">
          <v:shape id="_x0000_i1026" type="#_x0000_t75" style="width:381.75pt;height:357pt" o:ole="">
            <v:imagedata r:id="rId10" o:title=""/>
          </v:shape>
          <o:OLEObject Type="Embed" ProgID="Visio.Drawing.11" ShapeID="_x0000_i1026" DrawAspect="Content" ObjectID="_1338643630" r:id="rId11"/>
        </w:object>
      </w:r>
    </w:p>
    <w:p w:rsidR="00B268A6" w:rsidRDefault="00B268A6" w:rsidP="00B011F9">
      <w:pPr>
        <w:pStyle w:val="Ttulo2"/>
      </w:pPr>
    </w:p>
    <w:p w:rsidR="0081139B" w:rsidRDefault="0081139B" w:rsidP="0081139B">
      <w:pPr>
        <w:pStyle w:val="Ttulo2"/>
      </w:pPr>
      <w:r>
        <w:t>Caminos de prueba</w:t>
      </w:r>
    </w:p>
    <w:p w:rsidR="0081139B" w:rsidRPr="00DD30E2" w:rsidRDefault="0081139B" w:rsidP="0081139B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81139B" w:rsidTr="0081139B">
        <w:tc>
          <w:tcPr>
            <w:tcW w:w="8978" w:type="dxa"/>
            <w:gridSpan w:val="2"/>
            <w:shd w:val="clear" w:color="auto" w:fill="94EFE3" w:themeFill="accent6" w:themeFillTint="66"/>
          </w:tcPr>
          <w:p w:rsidR="0081139B" w:rsidRPr="0047464E" w:rsidRDefault="0081139B" w:rsidP="0081139B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81139B" w:rsidRPr="0081139B" w:rsidTr="0081139B">
        <w:tc>
          <w:tcPr>
            <w:tcW w:w="675" w:type="dxa"/>
          </w:tcPr>
          <w:p w:rsidR="0081139B" w:rsidRDefault="0081139B" w:rsidP="0081139B">
            <w:r>
              <w:t>01</w:t>
            </w:r>
          </w:p>
        </w:tc>
        <w:tc>
          <w:tcPr>
            <w:tcW w:w="8303" w:type="dxa"/>
          </w:tcPr>
          <w:p w:rsidR="0081139B" w:rsidRPr="0047464E" w:rsidRDefault="0081139B" w:rsidP="0081139B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81139B" w:rsidRPr="007259DE" w:rsidRDefault="0081139B" w:rsidP="0081139B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81139B" w:rsidTr="0081139B">
        <w:tc>
          <w:tcPr>
            <w:tcW w:w="8978" w:type="dxa"/>
            <w:gridSpan w:val="2"/>
            <w:shd w:val="clear" w:color="auto" w:fill="94EFE3" w:themeFill="accent6" w:themeFillTint="66"/>
          </w:tcPr>
          <w:p w:rsidR="0081139B" w:rsidRPr="0047464E" w:rsidRDefault="0081139B" w:rsidP="0081139B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81139B" w:rsidRPr="00CF0F98" w:rsidTr="0081139B">
        <w:tc>
          <w:tcPr>
            <w:tcW w:w="675" w:type="dxa"/>
          </w:tcPr>
          <w:p w:rsidR="0081139B" w:rsidRDefault="0081139B" w:rsidP="0081139B">
            <w:r>
              <w:t>02</w:t>
            </w:r>
          </w:p>
        </w:tc>
        <w:tc>
          <w:tcPr>
            <w:tcW w:w="8303" w:type="dxa"/>
          </w:tcPr>
          <w:p w:rsidR="0081139B" w:rsidRPr="005F3561" w:rsidRDefault="0081139B" w:rsidP="00CF0F98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81139B" w:rsidRPr="0081139B" w:rsidTr="0081139B">
        <w:tc>
          <w:tcPr>
            <w:tcW w:w="675" w:type="dxa"/>
          </w:tcPr>
          <w:p w:rsidR="0081139B" w:rsidRDefault="0081139B" w:rsidP="0081139B">
            <w:r>
              <w:t>03</w:t>
            </w:r>
          </w:p>
        </w:tc>
        <w:tc>
          <w:tcPr>
            <w:tcW w:w="8303" w:type="dxa"/>
          </w:tcPr>
          <w:p w:rsidR="0081139B" w:rsidRPr="0047464E" w:rsidRDefault="0081139B" w:rsidP="00CF0F98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6 - </w:t>
            </w:r>
            <w:r w:rsidR="00CF0F98">
              <w:rPr>
                <w:lang w:val="en-US"/>
              </w:rPr>
              <w:t>E</w:t>
            </w:r>
            <w:r>
              <w:rPr>
                <w:lang w:val="en-US"/>
              </w:rPr>
              <w:t>S7</w:t>
            </w:r>
            <w:r w:rsidR="00CF0F98">
              <w:rPr>
                <w:lang w:val="en-US"/>
              </w:rPr>
              <w:t>A1</w:t>
            </w:r>
          </w:p>
        </w:tc>
      </w:tr>
    </w:tbl>
    <w:p w:rsidR="0081139B" w:rsidRDefault="0081139B" w:rsidP="00B011F9">
      <w:pPr>
        <w:pStyle w:val="Ttulo2"/>
        <w:rPr>
          <w:lang w:val="en-US"/>
        </w:rPr>
      </w:pPr>
      <w:r>
        <w:rPr>
          <w:lang w:val="en-US"/>
        </w:rPr>
        <w:lastRenderedPageBreak/>
        <w:t>Camino positivo</w:t>
      </w:r>
    </w:p>
    <w:p w:rsidR="0081139B" w:rsidRPr="0081139B" w:rsidRDefault="0081139B" w:rsidP="0081139B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Pr="00654C01" w:rsidRDefault="0081139B" w:rsidP="0081139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81139B" w:rsidRPr="00960403" w:rsidRDefault="00CF0F98" w:rsidP="0081139B">
            <w:pPr>
              <w:jc w:val="center"/>
            </w:pPr>
            <w:r>
              <w:t>Abrir la sesión de un usuario con usuario y contraseña válidos</w:t>
            </w: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Pr="00654C01" w:rsidRDefault="0081139B" w:rsidP="0081139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  <w:r>
              <w:t>01/01</w:t>
            </w:r>
          </w:p>
        </w:tc>
      </w:tr>
      <w:tr w:rsidR="0081139B" w:rsidRPr="00C16F78" w:rsidTr="0081139B">
        <w:trPr>
          <w:cantSplit/>
        </w:trPr>
        <w:tc>
          <w:tcPr>
            <w:tcW w:w="2836" w:type="dxa"/>
            <w:gridSpan w:val="2"/>
          </w:tcPr>
          <w:p w:rsidR="0081139B" w:rsidRPr="00654C01" w:rsidRDefault="0081139B" w:rsidP="0081139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81139B" w:rsidRPr="00C16F78" w:rsidRDefault="00CF0F98" w:rsidP="0081139B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81139B" w:rsidRPr="0081139B" w:rsidTr="0081139B">
        <w:trPr>
          <w:cantSplit/>
        </w:trPr>
        <w:tc>
          <w:tcPr>
            <w:tcW w:w="2836" w:type="dxa"/>
            <w:gridSpan w:val="2"/>
          </w:tcPr>
          <w:p w:rsidR="0081139B" w:rsidRPr="00654C01" w:rsidRDefault="0081139B" w:rsidP="0081139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81139B" w:rsidRPr="00C16F78" w:rsidRDefault="00CF0F98" w:rsidP="0081139B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Pr="00654C01" w:rsidRDefault="0081139B" w:rsidP="0081139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  <w:r>
              <w:t>alta</w:t>
            </w: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Pr="00654C01" w:rsidRDefault="0081139B" w:rsidP="0081139B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81139B" w:rsidRPr="00485C78" w:rsidRDefault="0081139B" w:rsidP="00CF0F98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Pr="00654C01" w:rsidRDefault="0081139B" w:rsidP="0081139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81139B" w:rsidRDefault="00CF0F98" w:rsidP="0081139B">
            <w:pPr>
              <w:jc w:val="center"/>
            </w:pPr>
            <w:r>
              <w:t>Se abre la sesión de un usuario</w:t>
            </w:r>
          </w:p>
        </w:tc>
      </w:tr>
      <w:tr w:rsidR="0081139B" w:rsidTr="0081139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81139B" w:rsidRDefault="0081139B" w:rsidP="0081139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81139B" w:rsidRPr="00631876" w:rsidRDefault="0081139B" w:rsidP="0081139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81139B" w:rsidRPr="00631876" w:rsidRDefault="0081139B" w:rsidP="0081139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81139B" w:rsidRPr="00631876" w:rsidRDefault="0081139B" w:rsidP="0081139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81139B" w:rsidTr="0081139B">
        <w:trPr>
          <w:cantSplit/>
        </w:trPr>
        <w:tc>
          <w:tcPr>
            <w:tcW w:w="1702" w:type="dxa"/>
          </w:tcPr>
          <w:p w:rsidR="0081139B" w:rsidRPr="00E732A9" w:rsidRDefault="0081139B" w:rsidP="0081139B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81139B" w:rsidRPr="003F3C51" w:rsidRDefault="0081139B" w:rsidP="00CF0F98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 w:rsidR="00CF0F98">
              <w:t>“</w:t>
            </w:r>
            <w:r w:rsidRPr="00CF0F98">
              <w:rPr>
                <w:i/>
              </w:rPr>
              <w:t>abrir sesión</w:t>
            </w:r>
            <w:r w:rsidR="00CF0F98"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81139B" w:rsidRDefault="0081139B" w:rsidP="0081139B"/>
        </w:tc>
        <w:tc>
          <w:tcPr>
            <w:tcW w:w="1418" w:type="dxa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1702" w:type="dxa"/>
          </w:tcPr>
          <w:p w:rsidR="0081139B" w:rsidRPr="00E732A9" w:rsidRDefault="0081139B" w:rsidP="0081139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81139B" w:rsidRPr="00D32798" w:rsidRDefault="0081139B" w:rsidP="00CF0F98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81139B" w:rsidRDefault="0081139B" w:rsidP="0081139B"/>
        </w:tc>
        <w:tc>
          <w:tcPr>
            <w:tcW w:w="1418" w:type="dxa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1702" w:type="dxa"/>
          </w:tcPr>
          <w:p w:rsidR="0081139B" w:rsidRPr="00E732A9" w:rsidRDefault="0081139B" w:rsidP="0081139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81139B" w:rsidRPr="00D32798" w:rsidRDefault="0081139B" w:rsidP="00CF0F98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 w:rsidR="00CF0F98">
              <w:t xml:space="preserve"> </w:t>
            </w:r>
            <w:r w:rsidR="00CF0F98" w:rsidRPr="00CF0F98">
              <w:rPr>
                <w:i/>
              </w:rPr>
              <w:t>admin</w:t>
            </w:r>
            <w:r w:rsidR="00CF0F98">
              <w:rPr>
                <w:i/>
              </w:rPr>
              <w:t>.</w:t>
            </w:r>
          </w:p>
        </w:tc>
        <w:tc>
          <w:tcPr>
            <w:tcW w:w="1276" w:type="dxa"/>
          </w:tcPr>
          <w:p w:rsidR="0081139B" w:rsidRDefault="0081139B" w:rsidP="0081139B"/>
        </w:tc>
        <w:tc>
          <w:tcPr>
            <w:tcW w:w="1418" w:type="dxa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1702" w:type="dxa"/>
          </w:tcPr>
          <w:p w:rsidR="0081139B" w:rsidRPr="00E732A9" w:rsidRDefault="0081139B" w:rsidP="0081139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81139B" w:rsidRPr="00D32798" w:rsidRDefault="0081139B" w:rsidP="0081139B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81139B" w:rsidRDefault="0081139B" w:rsidP="0081139B"/>
        </w:tc>
        <w:tc>
          <w:tcPr>
            <w:tcW w:w="1418" w:type="dxa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1702" w:type="dxa"/>
          </w:tcPr>
          <w:p w:rsidR="0081139B" w:rsidRPr="00E732A9" w:rsidRDefault="0081139B" w:rsidP="0081139B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81139B" w:rsidRPr="00CF0F98" w:rsidRDefault="0081139B" w:rsidP="00CF0F98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 w:rsidR="00CF0F98">
              <w:t xml:space="preserve"> </w:t>
            </w:r>
            <w:r w:rsidR="00CF0F98">
              <w:rPr>
                <w:i/>
              </w:rPr>
              <w:t>admin.</w:t>
            </w:r>
          </w:p>
        </w:tc>
        <w:tc>
          <w:tcPr>
            <w:tcW w:w="1276" w:type="dxa"/>
          </w:tcPr>
          <w:p w:rsidR="0081139B" w:rsidRDefault="0081139B" w:rsidP="0081139B"/>
        </w:tc>
        <w:tc>
          <w:tcPr>
            <w:tcW w:w="1418" w:type="dxa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1702" w:type="dxa"/>
          </w:tcPr>
          <w:p w:rsidR="0081139B" w:rsidRPr="00E732A9" w:rsidRDefault="0081139B" w:rsidP="0081139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81139B" w:rsidRPr="00D32798" w:rsidRDefault="0081139B" w:rsidP="00CF0F98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81139B" w:rsidRDefault="0081139B" w:rsidP="0081139B"/>
        </w:tc>
        <w:tc>
          <w:tcPr>
            <w:tcW w:w="1418" w:type="dxa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1702" w:type="dxa"/>
          </w:tcPr>
          <w:p w:rsidR="0081139B" w:rsidRPr="00E732A9" w:rsidRDefault="0081139B" w:rsidP="00CF0F98">
            <w:pPr>
              <w:rPr>
                <w:b/>
              </w:rPr>
            </w:pPr>
            <w:r>
              <w:rPr>
                <w:b/>
              </w:rPr>
              <w:t xml:space="preserve">CP-01/01 </w:t>
            </w:r>
            <w:r w:rsidR="00CF0F98">
              <w:rPr>
                <w:b/>
              </w:rPr>
              <w:t>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81139B" w:rsidRPr="00D32798" w:rsidRDefault="0081139B" w:rsidP="00CF0F98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81139B" w:rsidRDefault="0081139B" w:rsidP="0081139B"/>
        </w:tc>
        <w:tc>
          <w:tcPr>
            <w:tcW w:w="1418" w:type="dxa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1702" w:type="dxa"/>
          </w:tcPr>
          <w:p w:rsidR="0081139B" w:rsidRPr="00E732A9" w:rsidRDefault="0081139B" w:rsidP="0081139B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81139B" w:rsidRPr="00CF0F98" w:rsidRDefault="0081139B" w:rsidP="00CF0F98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 w:rsidR="00CF0F98">
              <w:rPr>
                <w:i/>
              </w:rPr>
              <w:t xml:space="preserve">admin </w:t>
            </w:r>
            <w:r>
              <w:t>y habilita las opciones del sistema</w:t>
            </w:r>
            <w:r w:rsidR="00CF0F98">
              <w:t xml:space="preserve">: </w:t>
            </w:r>
            <w:r w:rsidR="00CF0F98">
              <w:rPr>
                <w:i/>
              </w:rPr>
              <w:t>todas.</w:t>
            </w:r>
          </w:p>
        </w:tc>
        <w:tc>
          <w:tcPr>
            <w:tcW w:w="1276" w:type="dxa"/>
          </w:tcPr>
          <w:p w:rsidR="0081139B" w:rsidRDefault="0081139B" w:rsidP="0081139B"/>
        </w:tc>
        <w:tc>
          <w:tcPr>
            <w:tcW w:w="1418" w:type="dxa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  <w:r>
              <w:t>Merdine, María Victoria</w:t>
            </w: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  <w:r>
              <w:t>V 1.0</w:t>
            </w: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  <w:r>
              <w:t>12/06/2010</w:t>
            </w:r>
          </w:p>
        </w:tc>
      </w:tr>
    </w:tbl>
    <w:p w:rsidR="0081139B" w:rsidRDefault="0081139B" w:rsidP="0081139B">
      <w:pPr>
        <w:pStyle w:val="Ttulo2"/>
      </w:pPr>
      <w:r>
        <w:t>Camino Negativo</w:t>
      </w:r>
    </w:p>
    <w:p w:rsidR="00B268A6" w:rsidRPr="00B268A6" w:rsidRDefault="00B268A6" w:rsidP="00B268A6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CF0F98" w:rsidTr="0081139B">
        <w:trPr>
          <w:cantSplit/>
        </w:trPr>
        <w:tc>
          <w:tcPr>
            <w:tcW w:w="2836" w:type="dxa"/>
            <w:gridSpan w:val="2"/>
          </w:tcPr>
          <w:p w:rsidR="00CF0F98" w:rsidRPr="00654C01" w:rsidRDefault="00CF0F98" w:rsidP="0081139B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CF0F98" w:rsidRPr="00960403" w:rsidRDefault="00B268A6" w:rsidP="00B268A6">
            <w:pPr>
              <w:jc w:val="center"/>
            </w:pPr>
            <w:r>
              <w:t xml:space="preserve">No </w:t>
            </w:r>
            <w:r w:rsidR="00CF0F98">
              <w:t xml:space="preserve">Abrir la sesión de un usuario </w:t>
            </w:r>
            <w:r w:rsidR="00E0725D">
              <w:t>no válido</w:t>
            </w:r>
          </w:p>
        </w:tc>
      </w:tr>
      <w:tr w:rsidR="00CF0F98" w:rsidTr="0081139B">
        <w:trPr>
          <w:cantSplit/>
        </w:trPr>
        <w:tc>
          <w:tcPr>
            <w:tcW w:w="2836" w:type="dxa"/>
            <w:gridSpan w:val="2"/>
          </w:tcPr>
          <w:p w:rsidR="00CF0F98" w:rsidRPr="00654C01" w:rsidRDefault="00CF0F98" w:rsidP="0081139B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CF0F98" w:rsidRDefault="00CF0F98" w:rsidP="00312477">
            <w:pPr>
              <w:jc w:val="center"/>
            </w:pPr>
            <w:r>
              <w:t>01/01</w:t>
            </w:r>
          </w:p>
        </w:tc>
      </w:tr>
      <w:tr w:rsidR="00CF0F98" w:rsidRPr="00C16F78" w:rsidTr="0081139B">
        <w:trPr>
          <w:cantSplit/>
        </w:trPr>
        <w:tc>
          <w:tcPr>
            <w:tcW w:w="2836" w:type="dxa"/>
            <w:gridSpan w:val="2"/>
          </w:tcPr>
          <w:p w:rsidR="00CF0F98" w:rsidRPr="00654C01" w:rsidRDefault="00CF0F98" w:rsidP="0081139B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CF0F98" w:rsidRPr="00C16F78" w:rsidRDefault="00CF0F98" w:rsidP="00312477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CF0F98" w:rsidRPr="00EE76DF" w:rsidTr="0081139B">
        <w:trPr>
          <w:cantSplit/>
        </w:trPr>
        <w:tc>
          <w:tcPr>
            <w:tcW w:w="2836" w:type="dxa"/>
            <w:gridSpan w:val="2"/>
          </w:tcPr>
          <w:p w:rsidR="00CF0F98" w:rsidRPr="00654C01" w:rsidRDefault="00CF0F98" w:rsidP="0081139B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CF0F98" w:rsidRPr="00C16F78" w:rsidRDefault="008742F1" w:rsidP="00312477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CF0F98" w:rsidTr="0081139B">
        <w:trPr>
          <w:cantSplit/>
        </w:trPr>
        <w:tc>
          <w:tcPr>
            <w:tcW w:w="2836" w:type="dxa"/>
            <w:gridSpan w:val="2"/>
          </w:tcPr>
          <w:p w:rsidR="00CF0F98" w:rsidRPr="00654C01" w:rsidRDefault="00CF0F98" w:rsidP="0081139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CF0F98" w:rsidRDefault="00CF0F98" w:rsidP="00312477">
            <w:pPr>
              <w:jc w:val="center"/>
            </w:pPr>
            <w:r>
              <w:t>alta</w:t>
            </w:r>
          </w:p>
        </w:tc>
      </w:tr>
      <w:tr w:rsidR="00CF0F98" w:rsidTr="0081139B">
        <w:trPr>
          <w:cantSplit/>
        </w:trPr>
        <w:tc>
          <w:tcPr>
            <w:tcW w:w="2836" w:type="dxa"/>
            <w:gridSpan w:val="2"/>
          </w:tcPr>
          <w:p w:rsidR="00CF0F98" w:rsidRPr="00654C01" w:rsidRDefault="00CF0F98" w:rsidP="0081139B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CF0F98" w:rsidRPr="00485C78" w:rsidRDefault="00CF0F98" w:rsidP="00312477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CF0F98" w:rsidTr="0081139B">
        <w:trPr>
          <w:cantSplit/>
        </w:trPr>
        <w:tc>
          <w:tcPr>
            <w:tcW w:w="2836" w:type="dxa"/>
            <w:gridSpan w:val="2"/>
          </w:tcPr>
          <w:p w:rsidR="00CF0F98" w:rsidRPr="00654C01" w:rsidRDefault="00CF0F98" w:rsidP="0081139B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CF0F98" w:rsidRDefault="00E0725D" w:rsidP="00E0725D">
            <w:pPr>
              <w:jc w:val="center"/>
            </w:pPr>
            <w:r>
              <w:t>S</w:t>
            </w:r>
            <w:r w:rsidR="00CF0F98">
              <w:t xml:space="preserve">e </w:t>
            </w:r>
            <w:r>
              <w:t>cancela el caso de uso por</w:t>
            </w:r>
            <w:r w:rsidR="00B268A6">
              <w:t xml:space="preserve"> ingresar un</w:t>
            </w:r>
            <w:r>
              <w:t xml:space="preserve"> usuario no válido.</w:t>
            </w:r>
          </w:p>
        </w:tc>
      </w:tr>
      <w:tr w:rsidR="0081139B" w:rsidTr="0081139B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81139B" w:rsidRDefault="0081139B" w:rsidP="0081139B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81139B" w:rsidRPr="00631876" w:rsidRDefault="0081139B" w:rsidP="0081139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81139B" w:rsidRPr="00631876" w:rsidRDefault="0081139B" w:rsidP="0081139B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81139B" w:rsidRPr="00631876" w:rsidRDefault="0081139B" w:rsidP="0081139B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CF0F98" w:rsidTr="0081139B">
        <w:trPr>
          <w:cantSplit/>
        </w:trPr>
        <w:tc>
          <w:tcPr>
            <w:tcW w:w="1702" w:type="dxa"/>
          </w:tcPr>
          <w:p w:rsidR="00CF0F98" w:rsidRPr="00E732A9" w:rsidRDefault="00CF0F98" w:rsidP="00312477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CF0F98" w:rsidRPr="003F3C51" w:rsidRDefault="00CF0F98" w:rsidP="00312477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CF0F98" w:rsidRDefault="00CF0F98" w:rsidP="0081139B"/>
        </w:tc>
        <w:tc>
          <w:tcPr>
            <w:tcW w:w="1418" w:type="dxa"/>
          </w:tcPr>
          <w:p w:rsidR="00CF0F98" w:rsidRDefault="00CF0F98" w:rsidP="0081139B"/>
        </w:tc>
      </w:tr>
      <w:tr w:rsidR="00CF0F98" w:rsidTr="0081139B">
        <w:trPr>
          <w:cantSplit/>
        </w:trPr>
        <w:tc>
          <w:tcPr>
            <w:tcW w:w="1702" w:type="dxa"/>
          </w:tcPr>
          <w:p w:rsidR="00CF0F98" w:rsidRPr="00E732A9" w:rsidRDefault="00CF0F98" w:rsidP="00312477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CF0F98" w:rsidRPr="00D32798" w:rsidRDefault="00CF0F98" w:rsidP="00312477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CF0F98" w:rsidRDefault="00CF0F98" w:rsidP="0081139B"/>
        </w:tc>
        <w:tc>
          <w:tcPr>
            <w:tcW w:w="1418" w:type="dxa"/>
          </w:tcPr>
          <w:p w:rsidR="00CF0F98" w:rsidRDefault="00CF0F98" w:rsidP="0081139B"/>
        </w:tc>
      </w:tr>
      <w:tr w:rsidR="00CF0F98" w:rsidTr="0081139B">
        <w:trPr>
          <w:cantSplit/>
        </w:trPr>
        <w:tc>
          <w:tcPr>
            <w:tcW w:w="1702" w:type="dxa"/>
          </w:tcPr>
          <w:p w:rsidR="00CF0F98" w:rsidRPr="00E732A9" w:rsidRDefault="00CF0F98" w:rsidP="00312477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CF0F98" w:rsidRPr="00D32798" w:rsidRDefault="00CF0F98" w:rsidP="008742F1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="008742F1">
              <w:rPr>
                <w:i/>
              </w:rPr>
              <w:t>administrador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CF0F98" w:rsidRDefault="00CF0F98" w:rsidP="0081139B"/>
        </w:tc>
        <w:tc>
          <w:tcPr>
            <w:tcW w:w="1418" w:type="dxa"/>
          </w:tcPr>
          <w:p w:rsidR="00CF0F98" w:rsidRDefault="00CF0F98" w:rsidP="0081139B"/>
        </w:tc>
      </w:tr>
      <w:tr w:rsidR="00CF0F98" w:rsidTr="0081139B">
        <w:trPr>
          <w:cantSplit/>
        </w:trPr>
        <w:tc>
          <w:tcPr>
            <w:tcW w:w="1702" w:type="dxa"/>
          </w:tcPr>
          <w:p w:rsidR="00CF0F98" w:rsidRPr="00E732A9" w:rsidRDefault="00CF0F98" w:rsidP="00312477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CF0F98" w:rsidRPr="00D32798" w:rsidRDefault="00CF0F98" w:rsidP="00312477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CF0F98" w:rsidRDefault="00CF0F98" w:rsidP="0081139B"/>
        </w:tc>
        <w:tc>
          <w:tcPr>
            <w:tcW w:w="1418" w:type="dxa"/>
          </w:tcPr>
          <w:p w:rsidR="00CF0F98" w:rsidRDefault="00CF0F98" w:rsidP="0081139B"/>
        </w:tc>
      </w:tr>
      <w:tr w:rsidR="00CF0F98" w:rsidTr="0081139B">
        <w:trPr>
          <w:cantSplit/>
        </w:trPr>
        <w:tc>
          <w:tcPr>
            <w:tcW w:w="1702" w:type="dxa"/>
          </w:tcPr>
          <w:p w:rsidR="00CF0F98" w:rsidRPr="00E732A9" w:rsidRDefault="00CF0F98" w:rsidP="00312477">
            <w:pPr>
              <w:rPr>
                <w:b/>
              </w:rPr>
            </w:pPr>
            <w:r>
              <w:rPr>
                <w:b/>
              </w:rPr>
              <w:lastRenderedPageBreak/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CF0F98" w:rsidRPr="00CF0F98" w:rsidRDefault="00CF0F98" w:rsidP="00312477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CF0F98" w:rsidRDefault="00CF0F98" w:rsidP="0081139B"/>
        </w:tc>
        <w:tc>
          <w:tcPr>
            <w:tcW w:w="1418" w:type="dxa"/>
          </w:tcPr>
          <w:p w:rsidR="00CF0F98" w:rsidRDefault="00CF0F98" w:rsidP="0081139B"/>
        </w:tc>
      </w:tr>
      <w:tr w:rsidR="00CF0F98" w:rsidTr="0081139B">
        <w:trPr>
          <w:cantSplit/>
        </w:trPr>
        <w:tc>
          <w:tcPr>
            <w:tcW w:w="1702" w:type="dxa"/>
          </w:tcPr>
          <w:p w:rsidR="00CF0F98" w:rsidRPr="00E732A9" w:rsidRDefault="00CF0F98" w:rsidP="00312477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 w:rsidR="00AA50A6"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 w:rsidR="00AA50A6"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CF0F98" w:rsidRPr="00D32798" w:rsidRDefault="00CF0F98" w:rsidP="00E0725D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 w:rsidR="00E0725D"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CF0F98" w:rsidRDefault="00CF0F98" w:rsidP="0081139B"/>
        </w:tc>
        <w:tc>
          <w:tcPr>
            <w:tcW w:w="1418" w:type="dxa"/>
          </w:tcPr>
          <w:p w:rsidR="00CF0F98" w:rsidRDefault="00CF0F98" w:rsidP="0081139B"/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/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  <w:r>
              <w:t>Merdine, María Victoria</w:t>
            </w: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  <w:r>
              <w:t>V 1.0</w:t>
            </w:r>
          </w:p>
        </w:tc>
      </w:tr>
      <w:tr w:rsidR="0081139B" w:rsidTr="0081139B">
        <w:trPr>
          <w:cantSplit/>
        </w:trPr>
        <w:tc>
          <w:tcPr>
            <w:tcW w:w="2836" w:type="dxa"/>
            <w:gridSpan w:val="2"/>
          </w:tcPr>
          <w:p w:rsidR="0081139B" w:rsidRDefault="0081139B" w:rsidP="0081139B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81139B" w:rsidRDefault="0081139B" w:rsidP="0081139B">
            <w:pPr>
              <w:jc w:val="center"/>
            </w:pPr>
            <w:r>
              <w:t>12/06/2010</w:t>
            </w:r>
          </w:p>
        </w:tc>
      </w:tr>
    </w:tbl>
    <w:p w:rsidR="0053290E" w:rsidRDefault="0053290E" w:rsidP="003F3C51"/>
    <w:p w:rsidR="0053290E" w:rsidRDefault="0053290E">
      <w:r>
        <w:br w:type="page"/>
      </w:r>
    </w:p>
    <w:p w:rsidR="00760471" w:rsidRDefault="00760471" w:rsidP="00760471">
      <w:pPr>
        <w:pStyle w:val="Ttulo1"/>
      </w:pPr>
      <w:r>
        <w:lastRenderedPageBreak/>
        <w:t xml:space="preserve">CU </w:t>
      </w:r>
      <w:r w:rsidR="00200702">
        <w:t>77</w:t>
      </w:r>
      <w:r>
        <w:t xml:space="preserve"> – </w:t>
      </w:r>
      <w:r w:rsidR="00200702">
        <w:t>Registrar Pieza</w:t>
      </w:r>
    </w:p>
    <w:p w:rsidR="00760471" w:rsidRDefault="00760471" w:rsidP="00760471">
      <w:pPr>
        <w:pStyle w:val="Ttulo2"/>
      </w:pPr>
      <w:r>
        <w:t>Descripción del Caso de Uso</w:t>
      </w:r>
    </w:p>
    <w:p w:rsidR="00200702" w:rsidRPr="00200702" w:rsidRDefault="00200702" w:rsidP="00200702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760471" w:rsidRPr="00AD2E02" w:rsidTr="00312477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760471" w:rsidRPr="00AD2E02" w:rsidTr="00312477">
        <w:trPr>
          <w:trHeight w:val="285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760471" w:rsidRPr="00AD2E02" w:rsidTr="00312477">
        <w:trPr>
          <w:cantSplit/>
          <w:trHeight w:val="283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760471" w:rsidRPr="00AD2E02" w:rsidTr="00312477">
        <w:trPr>
          <w:trHeight w:val="211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760471" w:rsidRPr="00AD2E02" w:rsidTr="00312477">
        <w:trPr>
          <w:trHeight w:val="229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760471" w:rsidRPr="00AD2E02" w:rsidTr="00312477">
        <w:trPr>
          <w:trHeight w:val="229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760471" w:rsidRPr="00AD2E02" w:rsidTr="00312477">
        <w:trPr>
          <w:cantSplit/>
          <w:trHeight w:val="283"/>
        </w:trPr>
        <w:tc>
          <w:tcPr>
            <w:tcW w:w="5727" w:type="dxa"/>
            <w:gridSpan w:val="3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760471" w:rsidRPr="00AD2E02" w:rsidRDefault="00760471" w:rsidP="00312477">
            <w:pPr>
              <w:pStyle w:val="Plantilla"/>
            </w:pPr>
            <w:r w:rsidRPr="00AD2E02">
              <w:t>Actor Secundario: no aplica</w:t>
            </w:r>
          </w:p>
        </w:tc>
      </w:tr>
      <w:tr w:rsidR="00760471" w:rsidRPr="00AD2E02" w:rsidTr="00312477">
        <w:trPr>
          <w:trHeight w:val="288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760471" w:rsidRPr="00AD2E02" w:rsidTr="00312477">
        <w:trPr>
          <w:trHeight w:val="496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760471" w:rsidRPr="00AD2E02" w:rsidTr="00312477">
        <w:trPr>
          <w:trHeight w:val="297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>Precondiciones: No aplica.</w:t>
            </w:r>
          </w:p>
        </w:tc>
      </w:tr>
      <w:tr w:rsidR="00760471" w:rsidRPr="00AD2E02" w:rsidTr="00312477">
        <w:trPr>
          <w:cantSplit/>
          <w:trHeight w:val="150"/>
        </w:trPr>
        <w:tc>
          <w:tcPr>
            <w:tcW w:w="1533" w:type="dxa"/>
            <w:vMerge w:val="restart"/>
          </w:tcPr>
          <w:p w:rsidR="00760471" w:rsidRPr="00AD2E02" w:rsidRDefault="00760471" w:rsidP="00312477">
            <w:pPr>
              <w:pStyle w:val="Plantilla"/>
            </w:pPr>
            <w:r w:rsidRPr="00AD2E02">
              <w:t>Post</w:t>
            </w:r>
          </w:p>
          <w:p w:rsidR="00760471" w:rsidRPr="00AD2E02" w:rsidRDefault="00760471" w:rsidP="00312477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760471" w:rsidRPr="00AD2E02" w:rsidRDefault="00760471" w:rsidP="00312477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760471" w:rsidRPr="00AD2E02" w:rsidRDefault="00760471" w:rsidP="00312477">
            <w:pPr>
              <w:pStyle w:val="Plantilla"/>
            </w:pPr>
          </w:p>
        </w:tc>
      </w:tr>
      <w:tr w:rsidR="00760471" w:rsidRPr="00AD2E02" w:rsidTr="00312477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760471" w:rsidRPr="00AD2E02" w:rsidRDefault="00760471" w:rsidP="00312477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760471" w:rsidRPr="00AD2E02" w:rsidRDefault="00760471" w:rsidP="00312477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760471" w:rsidRPr="00AD2E02" w:rsidRDefault="00760471" w:rsidP="00760471">
            <w:pPr>
              <w:pStyle w:val="Plantilla"/>
              <w:numPr>
                <w:ilvl w:val="0"/>
                <w:numId w:val="5"/>
              </w:numPr>
              <w:ind w:left="0" w:firstLine="0"/>
            </w:pPr>
            <w:r>
              <w:t>La pieza no existe.</w:t>
            </w:r>
          </w:p>
          <w:p w:rsidR="00760471" w:rsidRPr="00AD2E02" w:rsidRDefault="00760471" w:rsidP="00760471">
            <w:pPr>
              <w:pStyle w:val="Plantilla"/>
              <w:numPr>
                <w:ilvl w:val="0"/>
                <w:numId w:val="5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760471" w:rsidRPr="00AD2E02" w:rsidTr="00312477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760471" w:rsidRPr="00AD2E02" w:rsidRDefault="00760471" w:rsidP="00312477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760471" w:rsidRPr="00AD2E02" w:rsidRDefault="00760471" w:rsidP="00312477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760471" w:rsidRPr="00F355CC" w:rsidTr="00312477">
        <w:trPr>
          <w:cantSplit/>
          <w:trHeight w:val="7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  <w:r w:rsidRPr="00F355CC">
              <w:t>4.A La pieza existe</w:t>
            </w:r>
            <w:r w:rsidR="00C26DCF">
              <w:t>.</w:t>
            </w:r>
          </w:p>
          <w:p w:rsidR="00760471" w:rsidRPr="00C26DCF" w:rsidRDefault="00760471" w:rsidP="00312477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 w:rsidR="00C26DCF">
              <w:t xml:space="preserve"> </w:t>
            </w:r>
            <w:r w:rsidR="00C26DCF">
              <w:rPr>
                <w:b/>
              </w:rPr>
              <w:t>ES4A1</w:t>
            </w:r>
          </w:p>
          <w:p w:rsidR="00760471" w:rsidRPr="00F355CC" w:rsidRDefault="00760471" w:rsidP="00312477">
            <w:pPr>
              <w:pStyle w:val="Plantilla"/>
            </w:pPr>
            <w:r w:rsidRPr="00F355CC">
              <w:t>4.A.2 Se cancela el caso de uso.</w:t>
            </w: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  <w:rPr>
                <w:color w:val="0000FF"/>
              </w:rPr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760471" w:rsidRDefault="00760471" w:rsidP="00312477">
            <w:pPr>
              <w:pStyle w:val="Plantilla"/>
              <w:rPr>
                <w:b/>
              </w:rPr>
            </w:pPr>
            <w:r w:rsidRPr="00F355CC">
              <w:t>12. El RP selecciona la materia prima de la pieza.</w:t>
            </w:r>
            <w:r>
              <w:t xml:space="preserve"> </w:t>
            </w:r>
            <w:r w:rsidR="00C26DCF"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  <w:rPr>
                <w:color w:val="0000FF"/>
              </w:rPr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C26DCF" w:rsidRDefault="00760471" w:rsidP="00312477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 w:rsidR="00C26DCF">
              <w:t xml:space="preserve"> </w:t>
            </w:r>
            <w:r w:rsidR="00C26DCF"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C26DCF" w:rsidRDefault="00760471" w:rsidP="00312477">
            <w:pPr>
              <w:pStyle w:val="Plantilla"/>
              <w:rPr>
                <w:b/>
              </w:rPr>
            </w:pPr>
            <w:r w:rsidRPr="00F355CC">
              <w:lastRenderedPageBreak/>
              <w:t>14. El sistema solicita seleccione la matriz que corresponde a esa pieza.</w:t>
            </w:r>
            <w:r w:rsidR="00C26DCF">
              <w:t xml:space="preserve"> </w:t>
            </w:r>
            <w:r w:rsidR="00C26DCF"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C26DCF" w:rsidRDefault="00760471" w:rsidP="00312477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 w:rsidR="00C26DCF">
              <w:t xml:space="preserve"> </w:t>
            </w:r>
            <w:r w:rsidR="00C26DCF"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  <w:rPr>
                <w:color w:val="0000FF"/>
              </w:rPr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C26DCF" w:rsidRDefault="00760471" w:rsidP="00312477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 w:rsidR="00C26DCF">
              <w:t xml:space="preserve"> </w:t>
            </w:r>
            <w:r w:rsidR="00C26DCF"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  <w:rPr>
                <w:color w:val="0000FF"/>
              </w:rPr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C26DCF" w:rsidRDefault="00760471" w:rsidP="00312477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 w:rsidR="00C26DCF">
              <w:t xml:space="preserve"> </w:t>
            </w:r>
            <w:r w:rsidR="00C26DCF"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760471" w:rsidRPr="00FE4A09" w:rsidRDefault="00760471" w:rsidP="00312477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 w:rsidR="00FE4A09">
              <w:t xml:space="preserve"> </w:t>
            </w:r>
            <w:r w:rsidR="00FE4A09">
              <w:rPr>
                <w:b/>
              </w:rPr>
              <w:t>EA17A</w:t>
            </w:r>
          </w:p>
          <w:p w:rsidR="00760471" w:rsidRPr="00C26DCF" w:rsidRDefault="00760471" w:rsidP="00312477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 w:rsidR="00C26DCF">
              <w:t xml:space="preserve"> </w:t>
            </w:r>
            <w:r w:rsidR="00C26DCF">
              <w:rPr>
                <w:b/>
              </w:rPr>
              <w:t>ES17A1</w:t>
            </w:r>
          </w:p>
          <w:p w:rsidR="00760471" w:rsidRPr="00F355CC" w:rsidRDefault="00760471" w:rsidP="00312477">
            <w:pPr>
              <w:pStyle w:val="Plantilla"/>
            </w:pPr>
            <w:r w:rsidRPr="00F355CC">
              <w:t>17.A.2 Se cancela el caso de uso.</w:t>
            </w: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C26DCF" w:rsidRDefault="00760471" w:rsidP="00312477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 w:rsidR="00C26DCF">
              <w:t xml:space="preserve"> </w:t>
            </w:r>
            <w:r w:rsidR="00C26DCF"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F355CC" w:rsidTr="00312477">
        <w:trPr>
          <w:cantSplit/>
          <w:trHeight w:val="50"/>
        </w:trPr>
        <w:tc>
          <w:tcPr>
            <w:tcW w:w="4557" w:type="dxa"/>
            <w:gridSpan w:val="2"/>
          </w:tcPr>
          <w:p w:rsidR="00760471" w:rsidRPr="00F355CC" w:rsidRDefault="00760471" w:rsidP="00312477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760471" w:rsidRPr="00F355CC" w:rsidRDefault="00760471" w:rsidP="00312477">
            <w:pPr>
              <w:pStyle w:val="Plantilla"/>
            </w:pPr>
          </w:p>
        </w:tc>
      </w:tr>
      <w:tr w:rsidR="00760471" w:rsidRPr="00AD2E02" w:rsidTr="00312477">
        <w:trPr>
          <w:trHeight w:val="158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760471" w:rsidRPr="00AD2E02" w:rsidTr="00312477">
        <w:trPr>
          <w:trHeight w:val="158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760471" w:rsidRPr="00AD2E02" w:rsidTr="00312477">
        <w:trPr>
          <w:trHeight w:val="158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>Asociaciones de Extensión: no aplica</w:t>
            </w:r>
          </w:p>
        </w:tc>
      </w:tr>
      <w:tr w:rsidR="00760471" w:rsidRPr="00AD2E02" w:rsidTr="00312477">
        <w:trPr>
          <w:trHeight w:val="90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>Asociaciones de Inclusión: no aplica</w:t>
            </w:r>
          </w:p>
        </w:tc>
      </w:tr>
      <w:tr w:rsidR="00760471" w:rsidRPr="00AD2E02" w:rsidTr="00312477">
        <w:trPr>
          <w:trHeight w:val="90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760471" w:rsidRPr="00AD2E02" w:rsidTr="00312477">
        <w:trPr>
          <w:trHeight w:val="90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760471" w:rsidRPr="00AD2E02" w:rsidTr="00312477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760471" w:rsidRPr="00AD2E02" w:rsidRDefault="00760471" w:rsidP="00312477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760471" w:rsidRPr="00AD2E02" w:rsidTr="00312477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760471" w:rsidRPr="00AD2E02" w:rsidRDefault="00760471" w:rsidP="00312477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760471" w:rsidRPr="00AD2E02" w:rsidTr="00312477">
        <w:trPr>
          <w:trHeight w:val="90"/>
        </w:trPr>
        <w:tc>
          <w:tcPr>
            <w:tcW w:w="5817" w:type="dxa"/>
            <w:gridSpan w:val="4"/>
          </w:tcPr>
          <w:p w:rsidR="00760471" w:rsidRPr="00AD2E02" w:rsidRDefault="00760471" w:rsidP="00312477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760471" w:rsidRPr="00AD2E02" w:rsidRDefault="00760471" w:rsidP="00312477">
            <w:pPr>
              <w:pStyle w:val="Plantilla"/>
            </w:pPr>
            <w:r w:rsidRPr="00AD2E02">
              <w:t>Fecha creación:09-05-</w:t>
            </w:r>
            <w:r>
              <w:t>20</w:t>
            </w:r>
            <w:r w:rsidRPr="00AD2E02">
              <w:t>10</w:t>
            </w:r>
          </w:p>
        </w:tc>
      </w:tr>
      <w:tr w:rsidR="00760471" w:rsidRPr="00AD2E02" w:rsidTr="00312477">
        <w:trPr>
          <w:trHeight w:val="90"/>
        </w:trPr>
        <w:tc>
          <w:tcPr>
            <w:tcW w:w="10144" w:type="dxa"/>
            <w:gridSpan w:val="6"/>
          </w:tcPr>
          <w:p w:rsidR="00760471" w:rsidRPr="00AD2E02" w:rsidRDefault="00760471" w:rsidP="00312477">
            <w:pPr>
              <w:pStyle w:val="Plantilla"/>
            </w:pPr>
            <w:r w:rsidRPr="00AD2E02">
              <w:t>Archivo: METALSOFT 2010</w:t>
            </w:r>
          </w:p>
        </w:tc>
      </w:tr>
    </w:tbl>
    <w:p w:rsidR="00200702" w:rsidRDefault="00200702" w:rsidP="00760471">
      <w:pPr>
        <w:pStyle w:val="Ttulo1"/>
      </w:pPr>
    </w:p>
    <w:p w:rsidR="00200702" w:rsidRDefault="00200702">
      <w:r>
        <w:br w:type="page"/>
      </w:r>
    </w:p>
    <w:p w:rsidR="00200702" w:rsidRDefault="00200702" w:rsidP="00200702">
      <w:pPr>
        <w:pStyle w:val="Ttulo2"/>
      </w:pPr>
      <w:r>
        <w:lastRenderedPageBreak/>
        <w:t>Grafo</w:t>
      </w:r>
    </w:p>
    <w:p w:rsidR="00BD31AB" w:rsidRDefault="008D64C2" w:rsidP="00FE4A0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5pt;height:640.5pt" o:ole="">
            <v:imagedata r:id="rId12" o:title=""/>
          </v:shape>
          <o:OLEObject Type="Embed" ProgID="Visio.Drawing.11" ShapeID="_x0000_i1027" DrawAspect="Content" ObjectID="_1338643631" r:id="rId13"/>
        </w:object>
      </w:r>
    </w:p>
    <w:p w:rsidR="00200702" w:rsidRDefault="00FE4A09" w:rsidP="00FE4A09">
      <w:pPr>
        <w:pStyle w:val="Ttulo2"/>
      </w:pPr>
      <w:r>
        <w:br w:type="page"/>
      </w:r>
      <w:r w:rsidR="00200702">
        <w:lastRenderedPageBreak/>
        <w:t>Caminos de prueba</w:t>
      </w:r>
    </w:p>
    <w:p w:rsidR="00200702" w:rsidRPr="00DD30E2" w:rsidRDefault="00200702" w:rsidP="00200702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200702" w:rsidTr="00312477">
        <w:tc>
          <w:tcPr>
            <w:tcW w:w="8978" w:type="dxa"/>
            <w:gridSpan w:val="2"/>
            <w:shd w:val="clear" w:color="auto" w:fill="94EFE3" w:themeFill="accent6" w:themeFillTint="66"/>
          </w:tcPr>
          <w:p w:rsidR="00200702" w:rsidRPr="0047464E" w:rsidRDefault="00200702" w:rsidP="00312477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200702" w:rsidRPr="0081139B" w:rsidTr="00312477">
        <w:tc>
          <w:tcPr>
            <w:tcW w:w="675" w:type="dxa"/>
          </w:tcPr>
          <w:p w:rsidR="00200702" w:rsidRDefault="00200702" w:rsidP="00312477">
            <w:r>
              <w:t>01</w:t>
            </w:r>
          </w:p>
        </w:tc>
        <w:tc>
          <w:tcPr>
            <w:tcW w:w="8303" w:type="dxa"/>
          </w:tcPr>
          <w:p w:rsidR="00200702" w:rsidRPr="0047464E" w:rsidRDefault="00FE4A09" w:rsidP="00D9201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="00D92019">
              <w:rPr>
                <w:lang w:val="en-US"/>
              </w:rPr>
              <w:t xml:space="preserve"> A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="00D92019">
              <w:rPr>
                <w:lang w:val="en-US"/>
              </w:rPr>
              <w:t xml:space="preserve"> A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="00D92019">
              <w:rPr>
                <w:lang w:val="en-US"/>
              </w:rPr>
              <w:t xml:space="preserve"> S</w:t>
            </w:r>
            <w:r>
              <w:rPr>
                <w:lang w:val="en-US"/>
              </w:rPr>
              <w:t>14 -</w:t>
            </w:r>
            <w:r w:rsidR="00D92019">
              <w:rPr>
                <w:lang w:val="en-US"/>
              </w:rPr>
              <w:t xml:space="preserve"> A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200702" w:rsidRPr="007259DE" w:rsidRDefault="00200702" w:rsidP="00200702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200702" w:rsidTr="00312477">
        <w:tc>
          <w:tcPr>
            <w:tcW w:w="8978" w:type="dxa"/>
            <w:gridSpan w:val="2"/>
            <w:shd w:val="clear" w:color="auto" w:fill="94EFE3" w:themeFill="accent6" w:themeFillTint="66"/>
          </w:tcPr>
          <w:p w:rsidR="00200702" w:rsidRPr="0047464E" w:rsidRDefault="00200702" w:rsidP="00312477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200702" w:rsidRPr="00CF0F98" w:rsidTr="00312477">
        <w:tc>
          <w:tcPr>
            <w:tcW w:w="675" w:type="dxa"/>
          </w:tcPr>
          <w:p w:rsidR="00200702" w:rsidRDefault="00200702" w:rsidP="00312477">
            <w:r>
              <w:t>02</w:t>
            </w:r>
          </w:p>
        </w:tc>
        <w:tc>
          <w:tcPr>
            <w:tcW w:w="8303" w:type="dxa"/>
          </w:tcPr>
          <w:p w:rsidR="00200702" w:rsidRPr="005F3561" w:rsidRDefault="00D92019" w:rsidP="00D9201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200702" w:rsidRPr="0081139B" w:rsidTr="00312477">
        <w:tc>
          <w:tcPr>
            <w:tcW w:w="675" w:type="dxa"/>
          </w:tcPr>
          <w:p w:rsidR="00200702" w:rsidRDefault="00200702" w:rsidP="00312477">
            <w:r>
              <w:t>03</w:t>
            </w:r>
          </w:p>
        </w:tc>
        <w:tc>
          <w:tcPr>
            <w:tcW w:w="8303" w:type="dxa"/>
          </w:tcPr>
          <w:p w:rsidR="00200702" w:rsidRPr="0047464E" w:rsidRDefault="00D92019" w:rsidP="00D92019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200702" w:rsidRDefault="00200702" w:rsidP="00200702">
      <w:pPr>
        <w:pStyle w:val="Ttulo2"/>
        <w:rPr>
          <w:lang w:val="en-US"/>
        </w:rPr>
      </w:pPr>
      <w:r>
        <w:rPr>
          <w:lang w:val="en-US"/>
        </w:rPr>
        <w:t>Camino positivo</w:t>
      </w:r>
    </w:p>
    <w:p w:rsidR="00200702" w:rsidRPr="0081139B" w:rsidRDefault="00200702" w:rsidP="00200702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200702" w:rsidRPr="00960403" w:rsidRDefault="00D92019" w:rsidP="00312477">
            <w:pPr>
              <w:jc w:val="center"/>
            </w:pPr>
            <w:r>
              <w:t>Registrar una nueva pieza con los datos requeridos.</w:t>
            </w: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200702" w:rsidRDefault="00D92019" w:rsidP="00312477">
            <w:pPr>
              <w:jc w:val="center"/>
            </w:pPr>
            <w:r>
              <w:t>77</w:t>
            </w:r>
            <w:r w:rsidR="00200702">
              <w:t>/01</w:t>
            </w:r>
          </w:p>
        </w:tc>
      </w:tr>
      <w:tr w:rsidR="00200702" w:rsidRPr="00C16F78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200702" w:rsidRPr="00C16F78" w:rsidRDefault="00D92019" w:rsidP="00312477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200702" w:rsidRPr="0081139B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200702" w:rsidRPr="00C16F78" w:rsidRDefault="00D92019" w:rsidP="00312477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200702" w:rsidRDefault="00D92019" w:rsidP="00312477">
            <w:pPr>
              <w:jc w:val="center"/>
            </w:pPr>
            <w:r>
              <w:t>media</w:t>
            </w: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200702" w:rsidRPr="00485C78" w:rsidRDefault="00200702" w:rsidP="00312477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200702" w:rsidRDefault="00D92019" w:rsidP="00312477">
            <w:pPr>
              <w:jc w:val="center"/>
            </w:pPr>
            <w:r>
              <w:t>Registrar los datos referidos a una nueva pieza.</w:t>
            </w:r>
          </w:p>
        </w:tc>
      </w:tr>
      <w:tr w:rsidR="00200702" w:rsidTr="00312477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200702" w:rsidRDefault="00200702" w:rsidP="00312477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200702" w:rsidRPr="00631876" w:rsidRDefault="00200702" w:rsidP="00312477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200702" w:rsidRPr="00631876" w:rsidRDefault="00200702" w:rsidP="00312477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200702" w:rsidRPr="00631876" w:rsidRDefault="00200702" w:rsidP="00312477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312477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 w:rsidR="00752988">
              <w:t xml:space="preserve">a: cubre pedal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 w:rsidR="00752988">
              <w:t xml:space="preserve"> </w:t>
            </w:r>
            <w:r w:rsidR="00AA50A6">
              <w:rPr>
                <w:i/>
              </w:rPr>
              <w:t xml:space="preserve">cubre </w:t>
            </w:r>
            <w:r w:rsidR="00752988">
              <w:rPr>
                <w:i/>
              </w:rPr>
              <w:t>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="00752988">
              <w:t>: id 01, nombre polipropileno; id 02, nombre acero; id 03, nombre plástico; id 04, madera; id 05, nombre goma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</w:t>
            </w:r>
            <w:r w:rsidR="00752988">
              <w:t>: id 05, nombre goma.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 w:rsidR="00752988">
              <w:t>ese las dimensiones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Default="00D92019" w:rsidP="00D92019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 w:rsidR="00752988">
              <w:t xml:space="preserve">: 10 cm alto, 5 cm largo, </w:t>
            </w:r>
            <w:r w:rsidR="0050233B">
              <w:t>3 cm ancho.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Default="00D92019" w:rsidP="00D92019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50233B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 w:rsidR="0050233B">
              <w:t>: id 01, nombre polipropileno; id 02, nombre acero 1010; id 03, nombre pvc; id 04, madera roble; id 05, nombre goma dura.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D92019" w:rsidRPr="00760471" w:rsidRDefault="00D92019" w:rsidP="00752988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 w:rsidR="0050233B">
              <w:t>: id 05, nombre goma dura.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D92019" w:rsidRPr="00C26DCF" w:rsidRDefault="00D92019" w:rsidP="0050233B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 w:rsidR="0050233B">
              <w:t>: id 01, nombre volante; id 02, nombre cabezal; id 03, nombre mango; id 04, pedal; id 05, nombre soporte volante.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lastRenderedPageBreak/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D92019" w:rsidRPr="00C26DCF" w:rsidRDefault="00D92019" w:rsidP="00752988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</w:t>
            </w:r>
            <w:r>
              <w:rPr>
                <w:b/>
              </w:rPr>
              <w:t>77</w:t>
            </w:r>
            <w:r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D92019" w:rsidRPr="00C26DCF" w:rsidRDefault="00D92019" w:rsidP="00752988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 w:rsidR="0050233B">
              <w:t>: id 04, nombre pedal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D92019" w:rsidRPr="00C26DCF" w:rsidRDefault="00D92019" w:rsidP="00752988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</w:t>
            </w:r>
            <w:r>
              <w:rPr>
                <w:b/>
              </w:rPr>
              <w:t>77</w:t>
            </w:r>
            <w:r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D92019" w:rsidRPr="00C26DCF" w:rsidRDefault="00D92019" w:rsidP="0050233B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 w:rsidR="0050233B"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1702" w:type="dxa"/>
          </w:tcPr>
          <w:p w:rsidR="00D92019" w:rsidRPr="00E732A9" w:rsidRDefault="00D92019" w:rsidP="00D92019">
            <w:pPr>
              <w:rPr>
                <w:b/>
              </w:rPr>
            </w:pPr>
            <w:r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D92019" w:rsidRPr="00C26DCF" w:rsidRDefault="00D92019" w:rsidP="00752988">
            <w:pPr>
              <w:pStyle w:val="Plantilla"/>
              <w:rPr>
                <w:b/>
              </w:rPr>
            </w:pPr>
            <w:r w:rsidRPr="00F355CC">
              <w:t>El sistema registra la pieza con los siguientes datos: nombre</w:t>
            </w:r>
            <w:r w:rsidR="0050233B">
              <w:t xml:space="preserve"> </w:t>
            </w:r>
            <w:r w:rsidR="00AA50A6">
              <w:t xml:space="preserve">cubre </w:t>
            </w:r>
            <w:r w:rsidR="0050233B">
              <w:t>pedal;</w:t>
            </w:r>
            <w:r w:rsidRPr="00F355CC">
              <w:t xml:space="preserve"> tipo de </w:t>
            </w:r>
            <w:r>
              <w:t>material</w:t>
            </w:r>
            <w:r w:rsidR="0050233B">
              <w:t xml:space="preserve"> goma;</w:t>
            </w:r>
            <w:r w:rsidRPr="00F355CC">
              <w:t xml:space="preserve"> dimensiones</w:t>
            </w:r>
            <w:r w:rsidR="0050233B">
              <w:t xml:space="preserve"> 10 cm alto, 5 cm largo, 3 cm ancho;</w:t>
            </w:r>
            <w:r w:rsidRPr="00F355CC">
              <w:t xml:space="preserve"> materia prima</w:t>
            </w:r>
            <w:r w:rsidR="0050233B">
              <w:t xml:space="preserve"> goma dura</w:t>
            </w:r>
            <w:r w:rsidRPr="00F355CC">
              <w:t xml:space="preserve"> y matriz</w:t>
            </w:r>
            <w:r w:rsidR="0050233B">
              <w:t xml:space="preserve"> pedal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D92019" w:rsidRDefault="00D92019" w:rsidP="00312477"/>
        </w:tc>
        <w:tc>
          <w:tcPr>
            <w:tcW w:w="1418" w:type="dxa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2836" w:type="dxa"/>
            <w:gridSpan w:val="2"/>
          </w:tcPr>
          <w:p w:rsidR="00D92019" w:rsidRDefault="00D92019" w:rsidP="00312477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2836" w:type="dxa"/>
            <w:gridSpan w:val="2"/>
          </w:tcPr>
          <w:p w:rsidR="00D92019" w:rsidRDefault="00D92019" w:rsidP="00312477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D92019" w:rsidRDefault="00D92019" w:rsidP="00312477"/>
        </w:tc>
      </w:tr>
      <w:tr w:rsidR="00D92019" w:rsidTr="00312477">
        <w:trPr>
          <w:cantSplit/>
        </w:trPr>
        <w:tc>
          <w:tcPr>
            <w:tcW w:w="2836" w:type="dxa"/>
            <w:gridSpan w:val="2"/>
          </w:tcPr>
          <w:p w:rsidR="00D92019" w:rsidRDefault="00D92019" w:rsidP="00312477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D92019" w:rsidRDefault="00D92019" w:rsidP="00312477">
            <w:pPr>
              <w:jc w:val="center"/>
            </w:pPr>
          </w:p>
        </w:tc>
      </w:tr>
      <w:tr w:rsidR="00D92019" w:rsidTr="00312477">
        <w:trPr>
          <w:cantSplit/>
        </w:trPr>
        <w:tc>
          <w:tcPr>
            <w:tcW w:w="2836" w:type="dxa"/>
            <w:gridSpan w:val="2"/>
          </w:tcPr>
          <w:p w:rsidR="00D92019" w:rsidRDefault="00D92019" w:rsidP="00312477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D92019" w:rsidRDefault="00D92019" w:rsidP="00312477">
            <w:pPr>
              <w:jc w:val="center"/>
            </w:pPr>
            <w:r>
              <w:t>Merdine, María Victoria</w:t>
            </w:r>
          </w:p>
        </w:tc>
      </w:tr>
      <w:tr w:rsidR="00D92019" w:rsidTr="00312477">
        <w:trPr>
          <w:cantSplit/>
        </w:trPr>
        <w:tc>
          <w:tcPr>
            <w:tcW w:w="2836" w:type="dxa"/>
            <w:gridSpan w:val="2"/>
          </w:tcPr>
          <w:p w:rsidR="00D92019" w:rsidRDefault="00D92019" w:rsidP="00312477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D92019" w:rsidRDefault="00D92019" w:rsidP="00312477">
            <w:pPr>
              <w:jc w:val="center"/>
            </w:pPr>
            <w:r>
              <w:t>V 1.0</w:t>
            </w:r>
          </w:p>
        </w:tc>
      </w:tr>
      <w:tr w:rsidR="00D92019" w:rsidTr="00312477">
        <w:trPr>
          <w:cantSplit/>
        </w:trPr>
        <w:tc>
          <w:tcPr>
            <w:tcW w:w="2836" w:type="dxa"/>
            <w:gridSpan w:val="2"/>
          </w:tcPr>
          <w:p w:rsidR="00D92019" w:rsidRDefault="00D92019" w:rsidP="00312477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D92019" w:rsidRDefault="00D92019" w:rsidP="00312477">
            <w:pPr>
              <w:jc w:val="center"/>
            </w:pPr>
            <w:r>
              <w:t>12/06/2010</w:t>
            </w:r>
          </w:p>
        </w:tc>
      </w:tr>
    </w:tbl>
    <w:p w:rsidR="00200702" w:rsidRDefault="00200702" w:rsidP="00200702">
      <w:pPr>
        <w:pStyle w:val="Ttulo2"/>
      </w:pPr>
      <w:r>
        <w:t>Camino Negativo</w:t>
      </w:r>
    </w:p>
    <w:p w:rsidR="00200702" w:rsidRPr="00B268A6" w:rsidRDefault="00200702" w:rsidP="00200702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200702" w:rsidRPr="00960403" w:rsidRDefault="00200702" w:rsidP="00AA50A6">
            <w:pPr>
              <w:jc w:val="center"/>
            </w:pPr>
            <w:r>
              <w:t xml:space="preserve">No </w:t>
            </w:r>
            <w:r w:rsidR="00AA50A6">
              <w:t>registrar una pieza existente.</w:t>
            </w: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200702" w:rsidRDefault="00AA50A6" w:rsidP="00AA50A6">
            <w:pPr>
              <w:jc w:val="center"/>
            </w:pPr>
            <w:r>
              <w:t>77</w:t>
            </w:r>
            <w:r w:rsidR="00200702">
              <w:t>/0</w:t>
            </w:r>
            <w:r>
              <w:t>2</w:t>
            </w:r>
          </w:p>
        </w:tc>
      </w:tr>
      <w:tr w:rsidR="00200702" w:rsidRPr="00C16F78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200702" w:rsidRPr="00C16F78" w:rsidRDefault="00AA50A6" w:rsidP="00312477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200702" w:rsidRPr="00EE76DF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200702" w:rsidRPr="00C16F78" w:rsidRDefault="00AA50A6" w:rsidP="00312477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200702" w:rsidRDefault="00AA50A6" w:rsidP="00312477">
            <w:pPr>
              <w:jc w:val="center"/>
            </w:pPr>
            <w:r>
              <w:t>media</w:t>
            </w: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200702" w:rsidRPr="00485C78" w:rsidRDefault="00200702" w:rsidP="00312477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Pr="00654C01" w:rsidRDefault="00200702" w:rsidP="00312477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200702" w:rsidRDefault="00200702" w:rsidP="00AA50A6">
            <w:pPr>
              <w:jc w:val="center"/>
            </w:pPr>
            <w:r>
              <w:t>S</w:t>
            </w:r>
            <w:r>
              <w:t xml:space="preserve">e </w:t>
            </w:r>
            <w:r>
              <w:t xml:space="preserve">cancela el caso de uso por ingresar </w:t>
            </w:r>
            <w:r w:rsidR="00AA50A6">
              <w:t>una pieza que ya existe</w:t>
            </w:r>
            <w:r>
              <w:t>.</w:t>
            </w:r>
          </w:p>
        </w:tc>
      </w:tr>
      <w:tr w:rsidR="00200702" w:rsidTr="00312477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200702" w:rsidRDefault="00200702" w:rsidP="00312477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200702" w:rsidRPr="00631876" w:rsidRDefault="00200702" w:rsidP="00312477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200702" w:rsidRPr="00631876" w:rsidRDefault="00200702" w:rsidP="00312477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200702" w:rsidRPr="00631876" w:rsidRDefault="00200702" w:rsidP="00312477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AA50A6" w:rsidTr="00312477">
        <w:trPr>
          <w:cantSplit/>
        </w:trPr>
        <w:tc>
          <w:tcPr>
            <w:tcW w:w="1702" w:type="dxa"/>
          </w:tcPr>
          <w:p w:rsidR="00AA50A6" w:rsidRPr="00E732A9" w:rsidRDefault="00AA50A6" w:rsidP="00312477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AA50A6" w:rsidRPr="00760471" w:rsidRDefault="00AA50A6" w:rsidP="00312477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AA50A6" w:rsidRDefault="00AA50A6" w:rsidP="00312477"/>
        </w:tc>
        <w:tc>
          <w:tcPr>
            <w:tcW w:w="1418" w:type="dxa"/>
          </w:tcPr>
          <w:p w:rsidR="00AA50A6" w:rsidRDefault="00AA50A6" w:rsidP="00312477"/>
        </w:tc>
      </w:tr>
      <w:tr w:rsidR="00AA50A6" w:rsidTr="00312477">
        <w:trPr>
          <w:cantSplit/>
        </w:trPr>
        <w:tc>
          <w:tcPr>
            <w:tcW w:w="1702" w:type="dxa"/>
          </w:tcPr>
          <w:p w:rsidR="00AA50A6" w:rsidRPr="00E732A9" w:rsidRDefault="00AA50A6" w:rsidP="00312477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AA50A6" w:rsidRPr="00760471" w:rsidRDefault="00AA50A6" w:rsidP="00312477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AA50A6" w:rsidRDefault="00AA50A6" w:rsidP="00312477"/>
        </w:tc>
        <w:tc>
          <w:tcPr>
            <w:tcW w:w="1418" w:type="dxa"/>
          </w:tcPr>
          <w:p w:rsidR="00AA50A6" w:rsidRDefault="00AA50A6" w:rsidP="00312477"/>
        </w:tc>
      </w:tr>
      <w:tr w:rsidR="00AA50A6" w:rsidTr="00312477">
        <w:trPr>
          <w:cantSplit/>
        </w:trPr>
        <w:tc>
          <w:tcPr>
            <w:tcW w:w="1702" w:type="dxa"/>
          </w:tcPr>
          <w:p w:rsidR="00AA50A6" w:rsidRPr="00E732A9" w:rsidRDefault="00AA50A6" w:rsidP="00312477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AA50A6" w:rsidRPr="00760471" w:rsidRDefault="00AA50A6" w:rsidP="00312477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AA50A6" w:rsidRDefault="00AA50A6" w:rsidP="00312477"/>
        </w:tc>
        <w:tc>
          <w:tcPr>
            <w:tcW w:w="1418" w:type="dxa"/>
          </w:tcPr>
          <w:p w:rsidR="00AA50A6" w:rsidRDefault="00AA50A6" w:rsidP="00312477"/>
        </w:tc>
      </w:tr>
      <w:tr w:rsidR="00AA50A6" w:rsidTr="00312477">
        <w:trPr>
          <w:cantSplit/>
        </w:trPr>
        <w:tc>
          <w:tcPr>
            <w:tcW w:w="1702" w:type="dxa"/>
          </w:tcPr>
          <w:p w:rsidR="00AA50A6" w:rsidRPr="00E732A9" w:rsidRDefault="00AA50A6" w:rsidP="00312477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AA50A6" w:rsidRPr="00760471" w:rsidRDefault="00AA50A6" w:rsidP="00AA50A6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 xml:space="preserve">cubre </w:t>
            </w:r>
            <w:r>
              <w:rPr>
                <w:i/>
              </w:rPr>
              <w:t>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AA50A6" w:rsidRDefault="00AA50A6" w:rsidP="00312477"/>
        </w:tc>
        <w:tc>
          <w:tcPr>
            <w:tcW w:w="1418" w:type="dxa"/>
          </w:tcPr>
          <w:p w:rsidR="00AA50A6" w:rsidRDefault="00AA50A6" w:rsidP="00312477"/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Default="00200702" w:rsidP="00312477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200702" w:rsidRDefault="00200702" w:rsidP="00312477"/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Default="00200702" w:rsidP="00312477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200702" w:rsidRDefault="00200702" w:rsidP="00312477"/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Default="00200702" w:rsidP="00312477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200702" w:rsidRDefault="00200702" w:rsidP="00312477">
            <w:pPr>
              <w:jc w:val="center"/>
            </w:pP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Default="00200702" w:rsidP="00312477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200702" w:rsidRDefault="00200702" w:rsidP="00312477">
            <w:pPr>
              <w:jc w:val="center"/>
            </w:pPr>
            <w:r>
              <w:t>Merdine, María Victoria</w:t>
            </w: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Default="00200702" w:rsidP="00312477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200702" w:rsidRDefault="00200702" w:rsidP="00312477">
            <w:pPr>
              <w:jc w:val="center"/>
            </w:pPr>
            <w:r>
              <w:t>V 1.0</w:t>
            </w:r>
          </w:p>
        </w:tc>
      </w:tr>
      <w:tr w:rsidR="00200702" w:rsidTr="00312477">
        <w:trPr>
          <w:cantSplit/>
        </w:trPr>
        <w:tc>
          <w:tcPr>
            <w:tcW w:w="2836" w:type="dxa"/>
            <w:gridSpan w:val="2"/>
          </w:tcPr>
          <w:p w:rsidR="00200702" w:rsidRDefault="00200702" w:rsidP="00312477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200702" w:rsidRDefault="00200702" w:rsidP="00312477">
            <w:pPr>
              <w:jc w:val="center"/>
            </w:pPr>
            <w:r>
              <w:t>12/06/2010</w:t>
            </w:r>
          </w:p>
        </w:tc>
      </w:tr>
    </w:tbl>
    <w:p w:rsidR="0081139B" w:rsidRPr="00200702" w:rsidRDefault="0081139B" w:rsidP="00200702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sectPr w:rsidR="0081139B" w:rsidRPr="00200702" w:rsidSect="001A6DE5">
      <w:pgSz w:w="12240" w:h="15840"/>
      <w:pgMar w:top="1134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6A57" w:rsidRDefault="00926A57" w:rsidP="001943FB">
      <w:pPr>
        <w:spacing w:after="0" w:line="240" w:lineRule="auto"/>
      </w:pPr>
      <w:r>
        <w:separator/>
      </w:r>
    </w:p>
  </w:endnote>
  <w:endnote w:type="continuationSeparator" w:id="0">
    <w:p w:rsidR="00926A57" w:rsidRDefault="00926A57" w:rsidP="001943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6A57" w:rsidRDefault="00926A57" w:rsidP="001943FB">
      <w:pPr>
        <w:spacing w:after="0" w:line="240" w:lineRule="auto"/>
      </w:pPr>
      <w:r>
        <w:separator/>
      </w:r>
    </w:p>
  </w:footnote>
  <w:footnote w:type="continuationSeparator" w:id="0">
    <w:p w:rsidR="00926A57" w:rsidRDefault="00926A57" w:rsidP="001943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/>
  <w:rsids>
    <w:rsidRoot w:val="006E3F76"/>
    <w:rsid w:val="001103AD"/>
    <w:rsid w:val="00130757"/>
    <w:rsid w:val="001943FB"/>
    <w:rsid w:val="001A6DE5"/>
    <w:rsid w:val="00200702"/>
    <w:rsid w:val="0022417D"/>
    <w:rsid w:val="00233055"/>
    <w:rsid w:val="0036204E"/>
    <w:rsid w:val="00365597"/>
    <w:rsid w:val="003D4735"/>
    <w:rsid w:val="003F3C51"/>
    <w:rsid w:val="004429CA"/>
    <w:rsid w:val="0047464E"/>
    <w:rsid w:val="0050233B"/>
    <w:rsid w:val="0053290E"/>
    <w:rsid w:val="00544678"/>
    <w:rsid w:val="005458E7"/>
    <w:rsid w:val="005F3561"/>
    <w:rsid w:val="00654184"/>
    <w:rsid w:val="006C5F81"/>
    <w:rsid w:val="006E3F76"/>
    <w:rsid w:val="00704F9E"/>
    <w:rsid w:val="007259DE"/>
    <w:rsid w:val="00752988"/>
    <w:rsid w:val="00760471"/>
    <w:rsid w:val="00765023"/>
    <w:rsid w:val="007B1999"/>
    <w:rsid w:val="007C73EA"/>
    <w:rsid w:val="0081139B"/>
    <w:rsid w:val="008701E5"/>
    <w:rsid w:val="008742F1"/>
    <w:rsid w:val="008D64C2"/>
    <w:rsid w:val="008F00FA"/>
    <w:rsid w:val="00900DD7"/>
    <w:rsid w:val="00926A57"/>
    <w:rsid w:val="009B2A99"/>
    <w:rsid w:val="009E5CF9"/>
    <w:rsid w:val="00A3372D"/>
    <w:rsid w:val="00A74CFB"/>
    <w:rsid w:val="00AA50A6"/>
    <w:rsid w:val="00AC06EC"/>
    <w:rsid w:val="00B011F9"/>
    <w:rsid w:val="00B07158"/>
    <w:rsid w:val="00B268A6"/>
    <w:rsid w:val="00B92826"/>
    <w:rsid w:val="00BD31AB"/>
    <w:rsid w:val="00C26DCF"/>
    <w:rsid w:val="00C47BB9"/>
    <w:rsid w:val="00CA201E"/>
    <w:rsid w:val="00CC5FEA"/>
    <w:rsid w:val="00CD2B64"/>
    <w:rsid w:val="00CF0F98"/>
    <w:rsid w:val="00D10003"/>
    <w:rsid w:val="00D230D7"/>
    <w:rsid w:val="00D32798"/>
    <w:rsid w:val="00D92019"/>
    <w:rsid w:val="00DD30E2"/>
    <w:rsid w:val="00E0725D"/>
    <w:rsid w:val="00E732A9"/>
    <w:rsid w:val="00EE76DF"/>
    <w:rsid w:val="00EF2C4C"/>
    <w:rsid w:val="00FE4A09"/>
    <w:rsid w:val="00FF20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3F76"/>
    <w:rPr>
      <w:rFonts w:ascii="Calibri" w:hAnsi="Calibri"/>
      <w:sz w:val="24"/>
    </w:rPr>
  </w:style>
  <w:style w:type="paragraph" w:styleId="Ttulo1">
    <w:name w:val="heading 1"/>
    <w:basedOn w:val="Normal"/>
    <w:next w:val="Normal"/>
    <w:link w:val="Ttulo1Car"/>
    <w:uiPriority w:val="9"/>
    <w:qFormat/>
    <w:rsid w:val="00DD30E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2417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7FD13B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lantilla">
    <w:name w:val="Plantilla"/>
    <w:basedOn w:val="Normal"/>
    <w:rsid w:val="006E3F76"/>
    <w:pPr>
      <w:spacing w:after="0" w:line="240" w:lineRule="auto"/>
      <w:jc w:val="both"/>
    </w:pPr>
    <w:rPr>
      <w:rFonts w:ascii="Tahoma" w:eastAsia="Times New Roman" w:hAnsi="Tahoma" w:cs="Tahoma"/>
      <w:sz w:val="20"/>
      <w:szCs w:val="20"/>
      <w:lang w:val="es-ES" w:eastAsia="es-ES"/>
    </w:rPr>
  </w:style>
  <w:style w:type="paragraph" w:styleId="Encabezado">
    <w:name w:val="header"/>
    <w:basedOn w:val="Normal"/>
    <w:link w:val="EncabezadoCar"/>
    <w:uiPriority w:val="99"/>
    <w:semiHidden/>
    <w:unhideWhenUsed/>
    <w:rsid w:val="001943F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1943FB"/>
    <w:rPr>
      <w:rFonts w:ascii="Calibri" w:hAnsi="Calibri"/>
      <w:sz w:val="24"/>
    </w:rPr>
  </w:style>
  <w:style w:type="paragraph" w:styleId="Piedepgina">
    <w:name w:val="footer"/>
    <w:basedOn w:val="Normal"/>
    <w:link w:val="PiedepginaCar"/>
    <w:uiPriority w:val="99"/>
    <w:semiHidden/>
    <w:unhideWhenUsed/>
    <w:rsid w:val="001943F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1943FB"/>
    <w:rPr>
      <w:rFonts w:ascii="Calibri" w:hAnsi="Calibri"/>
      <w:sz w:val="24"/>
    </w:rPr>
  </w:style>
  <w:style w:type="paragraph" w:styleId="Ttulo">
    <w:name w:val="Title"/>
    <w:basedOn w:val="Normal"/>
    <w:next w:val="Normal"/>
    <w:link w:val="TtuloCar"/>
    <w:uiPriority w:val="10"/>
    <w:qFormat/>
    <w:rsid w:val="001943FB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1943FB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table" w:styleId="Tablaconcuadrcula">
    <w:name w:val="Table Grid"/>
    <w:basedOn w:val="Tablanormal"/>
    <w:uiPriority w:val="59"/>
    <w:rsid w:val="002241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22417D"/>
    <w:pPr>
      <w:ind w:left="720"/>
      <w:contextualSpacing/>
    </w:pPr>
    <w:rPr>
      <w:rFonts w:asciiTheme="minorHAnsi" w:hAnsiTheme="minorHAnsi"/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22417D"/>
    <w:rPr>
      <w:rFonts w:asciiTheme="majorHAnsi" w:eastAsiaTheme="majorEastAsia" w:hAnsiTheme="majorHAnsi" w:cstheme="majorBidi"/>
      <w:b/>
      <w:bCs/>
      <w:color w:val="7FD13B" w:themeColor="accent1"/>
      <w:sz w:val="26"/>
      <w:szCs w:val="26"/>
    </w:rPr>
  </w:style>
  <w:style w:type="paragraph" w:styleId="Sinespaciado">
    <w:name w:val="No Spacing"/>
    <w:link w:val="SinespaciadoCar"/>
    <w:uiPriority w:val="1"/>
    <w:qFormat/>
    <w:rsid w:val="00EE76DF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EE76DF"/>
    <w:rPr>
      <w:rFonts w:eastAsiaTheme="minorEastAsia"/>
      <w:lang w:val="es-ES"/>
    </w:rPr>
  </w:style>
  <w:style w:type="character" w:customStyle="1" w:styleId="Ttulo1Car">
    <w:name w:val="Título 1 Car"/>
    <w:basedOn w:val="Fuentedeprrafopredeter"/>
    <w:link w:val="Ttulo1"/>
    <w:uiPriority w:val="9"/>
    <w:rsid w:val="00DD30E2"/>
    <w:rPr>
      <w:rFonts w:asciiTheme="majorHAnsi" w:eastAsiaTheme="majorEastAsia" w:hAnsiTheme="majorHAnsi" w:cstheme="majorBidi"/>
      <w:b/>
      <w:bCs/>
      <w:color w:val="5EA226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193AEB-B661-423F-BF01-45A37DF783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2</TotalTime>
  <Pages>17</Pages>
  <Words>3798</Words>
  <Characters>20891</Characters>
  <Application>Microsoft Office Word</Application>
  <DocSecurity>0</DocSecurity>
  <Lines>174</Lines>
  <Paragraphs>4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ky</dc:creator>
  <cp:lastModifiedBy>Vicky</cp:lastModifiedBy>
  <cp:revision>17</cp:revision>
  <dcterms:created xsi:type="dcterms:W3CDTF">2010-06-15T00:20:00Z</dcterms:created>
  <dcterms:modified xsi:type="dcterms:W3CDTF">2010-06-21T19:40:00Z</dcterms:modified>
</cp:coreProperties>
</file>